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901A4A0" w14:textId="3E3FD4F0" w:rsidR="00154D8F" w:rsidRDefault="0099335A" w:rsidP="0099335A">
      <w:pPr>
        <w:spacing w:line="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017 Digital IC Design </w:t>
      </w:r>
    </w:p>
    <w:p w14:paraId="0F156BCA" w14:textId="77777777" w:rsidR="0099335A" w:rsidRDefault="0099335A" w:rsidP="0099335A">
      <w:pPr>
        <w:spacing w:line="60" w:lineRule="auto"/>
        <w:jc w:val="center"/>
        <w:rPr>
          <w:rFonts w:ascii="Times New Roman" w:hAnsi="Times New Roman" w:cs="Times New Roman"/>
          <w:kern w:val="0"/>
          <w:sz w:val="28"/>
          <w:szCs w:val="24"/>
        </w:rPr>
      </w:pPr>
      <w:r>
        <w:rPr>
          <w:rFonts w:ascii="Times New Roman" w:hAnsi="Times New Roman" w:cs="Times New Roman"/>
          <w:sz w:val="28"/>
        </w:rPr>
        <w:t xml:space="preserve">Homework </w:t>
      </w:r>
      <w:r w:rsidR="00B23855">
        <w:rPr>
          <w:rFonts w:ascii="Times New Roman" w:hAnsi="Times New Roman" w:cs="Times New Roman" w:hint="eastAsia"/>
          <w:sz w:val="28"/>
        </w:rPr>
        <w:t>5</w:t>
      </w:r>
      <w:r>
        <w:rPr>
          <w:rFonts w:ascii="Times New Roman" w:hAnsi="Times New Roman" w:cs="Times New Roman"/>
          <w:sz w:val="28"/>
        </w:rPr>
        <w:t xml:space="preserve">: </w:t>
      </w:r>
      <w:r w:rsidR="00B23855" w:rsidRPr="00431D1F">
        <w:rPr>
          <w:rFonts w:ascii="Times New Roman" w:eastAsia="標楷體" w:hAnsi="Times New Roman" w:cs="Times New Roman"/>
          <w:kern w:val="0"/>
          <w:sz w:val="28"/>
          <w:szCs w:val="24"/>
        </w:rPr>
        <w:t>Color Transform Engine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485"/>
        <w:gridCol w:w="366"/>
        <w:gridCol w:w="283"/>
        <w:gridCol w:w="851"/>
        <w:gridCol w:w="709"/>
        <w:gridCol w:w="141"/>
        <w:gridCol w:w="284"/>
        <w:gridCol w:w="850"/>
        <w:gridCol w:w="1422"/>
        <w:gridCol w:w="138"/>
        <w:gridCol w:w="1563"/>
      </w:tblGrid>
      <w:tr w:rsidR="0099335A" w14:paraId="479A35C4" w14:textId="77777777" w:rsidTr="00FA583F">
        <w:tc>
          <w:tcPr>
            <w:tcW w:w="16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D4D9CF" w14:textId="77777777" w:rsidR="0099335A" w:rsidRDefault="0099335A" w:rsidP="00FA583F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AME</w:t>
            </w:r>
          </w:p>
        </w:tc>
        <w:tc>
          <w:tcPr>
            <w:tcW w:w="6607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7B4A13B" w14:textId="77777777" w:rsidR="0099335A" w:rsidRPr="00FA583F" w:rsidRDefault="00404989">
            <w:pPr>
              <w:rPr>
                <w:rFonts w:eastAsia="微軟正黑體" w:cstheme="minorHAnsi"/>
              </w:rPr>
            </w:pPr>
            <w:r w:rsidRPr="00FA583F">
              <w:rPr>
                <w:rFonts w:eastAsia="微軟正黑體" w:cstheme="minorHAnsi"/>
              </w:rPr>
              <w:t>沈育同</w:t>
            </w:r>
            <w:bookmarkStart w:id="0" w:name="_GoBack"/>
            <w:bookmarkEnd w:id="0"/>
          </w:p>
        </w:tc>
      </w:tr>
      <w:tr w:rsidR="0099335A" w14:paraId="65D8273F" w14:textId="77777777" w:rsidTr="00372088">
        <w:tc>
          <w:tcPr>
            <w:tcW w:w="16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D782C" w14:textId="77777777" w:rsidR="0099335A" w:rsidRDefault="0099335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udent ID</w:t>
            </w:r>
          </w:p>
        </w:tc>
        <w:tc>
          <w:tcPr>
            <w:tcW w:w="6607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9C7ECE6" w14:textId="77777777" w:rsidR="0099335A" w:rsidRPr="00FA583F" w:rsidRDefault="00404989">
            <w:pPr>
              <w:rPr>
                <w:rFonts w:eastAsia="微軟正黑體" w:cstheme="minorHAnsi"/>
              </w:rPr>
            </w:pPr>
            <w:r w:rsidRPr="00FA583F">
              <w:rPr>
                <w:rFonts w:eastAsia="微軟正黑體" w:cstheme="minorHAnsi"/>
              </w:rPr>
              <w:t>P76061386</w:t>
            </w:r>
          </w:p>
        </w:tc>
      </w:tr>
      <w:tr w:rsidR="0099335A" w14:paraId="660CCEC0" w14:textId="77777777" w:rsidTr="00372088">
        <w:tc>
          <w:tcPr>
            <w:tcW w:w="822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6677C0" w14:textId="77777777" w:rsidR="0099335A" w:rsidRDefault="0099335A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Simulation Result</w:t>
            </w:r>
          </w:p>
        </w:tc>
      </w:tr>
      <w:tr w:rsidR="00B23855" w14:paraId="6D814DB5" w14:textId="77777777" w:rsidTr="00372088">
        <w:tc>
          <w:tcPr>
            <w:tcW w:w="822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478F7" w14:textId="77777777" w:rsidR="00B23855" w:rsidRDefault="00B23855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Testfixture 1 (YUV -&gt; RGB)</w:t>
            </w:r>
          </w:p>
        </w:tc>
      </w:tr>
      <w:tr w:rsidR="00372088" w14:paraId="5DDE9B59" w14:textId="77777777" w:rsidTr="00372088">
        <w:tc>
          <w:tcPr>
            <w:tcW w:w="198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EF884" w14:textId="77777777" w:rsidR="00372088" w:rsidRDefault="0037208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Functional simulation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14:paraId="4BE098D3" w14:textId="77777777" w:rsidR="00372088" w:rsidRDefault="00372088" w:rsidP="00404989">
            <w:pPr>
              <w:jc w:val="center"/>
              <w:rPr>
                <w:rFonts w:ascii="Times New Roman" w:hAnsi="Times New Roman" w:cs="Times New Roman"/>
                <w:color w:val="FF1D24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FF0000"/>
                <w:sz w:val="20"/>
                <w:szCs w:val="20"/>
              </w:rPr>
              <w:t>Pass</w:t>
            </w:r>
          </w:p>
        </w:tc>
        <w:tc>
          <w:tcPr>
            <w:tcW w:w="269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53AB53" w14:textId="77777777" w:rsidR="00372088" w:rsidRDefault="00372088">
            <w:pPr>
              <w:jc w:val="center"/>
              <w:rPr>
                <w:rFonts w:ascii="Times New Roman" w:hAnsi="Times New Roman" w:cs="Times New Roman"/>
                <w:color w:val="BFBFBF" w:themeColor="background1" w:themeShade="BF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Gate-level simulation</w:t>
            </w:r>
          </w:p>
        </w:tc>
        <w:tc>
          <w:tcPr>
            <w:tcW w:w="17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14:paraId="5EE04C5E" w14:textId="77777777" w:rsidR="00372088" w:rsidRDefault="00372088" w:rsidP="00404989">
            <w:pPr>
              <w:jc w:val="center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FF0000"/>
                <w:sz w:val="20"/>
                <w:szCs w:val="20"/>
              </w:rPr>
              <w:t>Pass</w:t>
            </w:r>
          </w:p>
        </w:tc>
      </w:tr>
      <w:tr w:rsidR="00B23855" w14:paraId="0B828368" w14:textId="77777777" w:rsidTr="00372088">
        <w:tc>
          <w:tcPr>
            <w:tcW w:w="822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A9713" w14:textId="77777777" w:rsidR="00B23855" w:rsidRDefault="00B23855" w:rsidP="00B23855">
            <w:pPr>
              <w:jc w:val="center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</w:rPr>
              <w:t>Testfixture 2 (RGB -&gt; YUV)</w:t>
            </w:r>
          </w:p>
        </w:tc>
      </w:tr>
      <w:tr w:rsidR="00404989" w14:paraId="382F14FE" w14:textId="77777777" w:rsidTr="00B42F70"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F7D58B" w14:textId="77777777" w:rsidR="00404989" w:rsidRPr="00372088" w:rsidRDefault="00404989" w:rsidP="00BA3FE8">
            <w:pPr>
              <w:jc w:val="center"/>
              <w:rPr>
                <w:rFonts w:ascii="Times New Roman" w:eastAsiaTheme="minorEastAsia" w:hAnsi="Times New Roman" w:cs="Times New Roman"/>
                <w:b/>
                <w:sz w:val="20"/>
                <w:szCs w:val="20"/>
              </w:rPr>
            </w:pPr>
            <w:r w:rsidRPr="00372088">
              <w:rPr>
                <w:rFonts w:ascii="Times New Roman" w:eastAsiaTheme="minorEastAsia" w:hAnsi="Times New Roman" w:cs="Times New Roman"/>
                <w:b/>
                <w:sz w:val="20"/>
                <w:szCs w:val="20"/>
              </w:rPr>
              <w:t>P</w:t>
            </w:r>
            <w:r w:rsidRPr="00372088">
              <w:rPr>
                <w:rFonts w:ascii="Times New Roman" w:eastAsiaTheme="minorEastAsia" w:hAnsi="Times New Roman" w:cs="Times New Roman" w:hint="eastAsia"/>
                <w:b/>
                <w:sz w:val="20"/>
                <w:szCs w:val="20"/>
              </w:rPr>
              <w:t xml:space="preserve">attern </w:t>
            </w:r>
            <w:r w:rsidRPr="00372088">
              <w:rPr>
                <w:rFonts w:ascii="Times New Roman" w:eastAsiaTheme="minorEastAsia" w:hAnsi="Times New Roman" w:cs="Times New Roman"/>
                <w:b/>
                <w:sz w:val="20"/>
                <w:szCs w:val="20"/>
              </w:rPr>
              <w:t>1</w:t>
            </w: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80824" w14:textId="77777777" w:rsidR="00404989" w:rsidRDefault="00404989" w:rsidP="00BA3FE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Functional simulation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</w:tcPr>
          <w:p w14:paraId="02ED3455" w14:textId="77777777" w:rsidR="00404989" w:rsidRPr="00BA3FE8" w:rsidRDefault="00404989" w:rsidP="00BA3FE8">
            <w:pPr>
              <w:jc w:val="center"/>
              <w:rPr>
                <w:rFonts w:ascii="Times New Roman" w:eastAsiaTheme="minorEastAsia" w:hAnsi="Times New Roman" w:cs="Times New Roman"/>
                <w:color w:val="FF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FF0000"/>
                <w:sz w:val="20"/>
                <w:szCs w:val="20"/>
              </w:rPr>
              <w:t>A</w:t>
            </w: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FD5FE4" w14:textId="77777777" w:rsidR="00404989" w:rsidRDefault="00404989" w:rsidP="00BA3FE8">
            <w:pPr>
              <w:jc w:val="center"/>
              <w:rPr>
                <w:rFonts w:ascii="Times New Roman" w:hAnsi="Times New Roman" w:cs="Times New Roman"/>
                <w:color w:val="BFBFBF" w:themeColor="background1" w:themeShade="BF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Gate-level simulation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</w:tcPr>
          <w:p w14:paraId="7354A4D0" w14:textId="77777777" w:rsidR="00404989" w:rsidRPr="00BA3FE8" w:rsidRDefault="00404989" w:rsidP="00A15BBA">
            <w:pPr>
              <w:jc w:val="center"/>
              <w:rPr>
                <w:rFonts w:ascii="Times New Roman" w:eastAsiaTheme="minorEastAsia" w:hAnsi="Times New Roman" w:cs="Times New Roman"/>
                <w:color w:val="FF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FF0000"/>
                <w:sz w:val="20"/>
                <w:szCs w:val="20"/>
              </w:rPr>
              <w:t>A</w:t>
            </w:r>
          </w:p>
        </w:tc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43C17E" w14:textId="77777777" w:rsidR="00404989" w:rsidRDefault="00404989" w:rsidP="00BA3FE8">
            <w:pPr>
              <w:jc w:val="center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Gate-level simulation time</w:t>
            </w: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</w:tcPr>
          <w:p w14:paraId="6F62B10C" w14:textId="03801BE3" w:rsidR="00404989" w:rsidRPr="00372088" w:rsidRDefault="00553D3B" w:rsidP="00BA3FE8">
            <w:pPr>
              <w:jc w:val="center"/>
              <w:rPr>
                <w:rFonts w:ascii="Times New Roman" w:eastAsiaTheme="minorEastAsia" w:hAnsi="Times New Roman" w:cs="Times New Roman"/>
                <w:color w:val="FF0000"/>
                <w:sz w:val="20"/>
                <w:szCs w:val="20"/>
              </w:rPr>
            </w:pPr>
            <w:r>
              <w:rPr>
                <w:rFonts w:ascii="Times New Roman" w:eastAsiaTheme="minorEastAsia" w:hAnsi="Times New Roman" w:cs="Times New Roman"/>
                <w:color w:val="FF0000"/>
                <w:sz w:val="20"/>
                <w:szCs w:val="20"/>
              </w:rPr>
              <w:t>23447.900</w:t>
            </w:r>
            <w:r w:rsidR="00392F37">
              <w:rPr>
                <w:rFonts w:ascii="Times New Roman" w:eastAsiaTheme="minorEastAsia" w:hAnsi="Times New Roman" w:cs="Times New Roman"/>
                <w:color w:val="FF0000"/>
                <w:sz w:val="20"/>
                <w:szCs w:val="20"/>
              </w:rPr>
              <w:t xml:space="preserve"> </w:t>
            </w:r>
            <w:r w:rsidR="00404989">
              <w:rPr>
                <w:rFonts w:ascii="Times New Roman" w:eastAsiaTheme="minorEastAsia" w:hAnsi="Times New Roman" w:cs="Times New Roman" w:hint="eastAsia"/>
                <w:color w:val="FF0000"/>
                <w:sz w:val="20"/>
                <w:szCs w:val="20"/>
              </w:rPr>
              <w:t>ns</w:t>
            </w:r>
          </w:p>
        </w:tc>
      </w:tr>
      <w:tr w:rsidR="00553D3B" w14:paraId="1268A7A0" w14:textId="77777777" w:rsidTr="00393CDB"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452307" w14:textId="77777777" w:rsidR="00553D3B" w:rsidRPr="00372088" w:rsidRDefault="00553D3B" w:rsidP="00BA3FE8">
            <w:pPr>
              <w:jc w:val="center"/>
              <w:rPr>
                <w:rFonts w:ascii="Times New Roman" w:eastAsiaTheme="minorEastAsia" w:hAnsi="Times New Roman" w:cs="Times New Roman"/>
                <w:b/>
                <w:sz w:val="20"/>
                <w:szCs w:val="20"/>
              </w:rPr>
            </w:pPr>
            <w:r w:rsidRPr="00372088">
              <w:rPr>
                <w:rFonts w:ascii="Times New Roman" w:eastAsiaTheme="minorEastAsia" w:hAnsi="Times New Roman" w:cs="Times New Roman"/>
                <w:b/>
                <w:sz w:val="20"/>
                <w:szCs w:val="20"/>
              </w:rPr>
              <w:t>P</w:t>
            </w:r>
            <w:r w:rsidRPr="00372088">
              <w:rPr>
                <w:rFonts w:ascii="Times New Roman" w:eastAsiaTheme="minorEastAsia" w:hAnsi="Times New Roman" w:cs="Times New Roman" w:hint="eastAsia"/>
                <w:b/>
                <w:sz w:val="20"/>
                <w:szCs w:val="20"/>
              </w:rPr>
              <w:t xml:space="preserve">attern </w:t>
            </w:r>
            <w:r>
              <w:rPr>
                <w:rFonts w:ascii="Times New Roman" w:eastAsiaTheme="minorEastAsia" w:hAnsi="Times New Roman" w:cs="Times New Roman"/>
                <w:b/>
                <w:sz w:val="20"/>
                <w:szCs w:val="20"/>
              </w:rPr>
              <w:t>2</w:t>
            </w: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D7359" w14:textId="77777777" w:rsidR="00553D3B" w:rsidRDefault="00553D3B" w:rsidP="00BA3FE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Functional simulation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</w:tcPr>
          <w:p w14:paraId="201EF2D4" w14:textId="77777777" w:rsidR="00553D3B" w:rsidRPr="00BA3FE8" w:rsidRDefault="00553D3B" w:rsidP="00A15BBA">
            <w:pPr>
              <w:jc w:val="center"/>
              <w:rPr>
                <w:rFonts w:ascii="Times New Roman" w:eastAsiaTheme="minorEastAsia" w:hAnsi="Times New Roman" w:cs="Times New Roman"/>
                <w:color w:val="FF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FF0000"/>
                <w:sz w:val="20"/>
                <w:szCs w:val="20"/>
              </w:rPr>
              <w:t>A</w:t>
            </w: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56779F" w14:textId="77777777" w:rsidR="00553D3B" w:rsidRDefault="00553D3B" w:rsidP="00BA3FE8">
            <w:pPr>
              <w:jc w:val="center"/>
              <w:rPr>
                <w:rFonts w:ascii="Times New Roman" w:hAnsi="Times New Roman" w:cs="Times New Roman"/>
                <w:color w:val="BFBFBF" w:themeColor="background1" w:themeShade="BF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Gate-level simulation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</w:tcPr>
          <w:p w14:paraId="3637E8FA" w14:textId="77777777" w:rsidR="00553D3B" w:rsidRPr="00BA3FE8" w:rsidRDefault="00553D3B" w:rsidP="00A15BBA">
            <w:pPr>
              <w:jc w:val="center"/>
              <w:rPr>
                <w:rFonts w:ascii="Times New Roman" w:eastAsiaTheme="minorEastAsia" w:hAnsi="Times New Roman" w:cs="Times New Roman"/>
                <w:color w:val="FF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FF0000"/>
                <w:sz w:val="20"/>
                <w:szCs w:val="20"/>
              </w:rPr>
              <w:t>A</w:t>
            </w:r>
          </w:p>
        </w:tc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F18CF9" w14:textId="77777777" w:rsidR="00553D3B" w:rsidRDefault="00553D3B" w:rsidP="00BA3FE8">
            <w:pPr>
              <w:jc w:val="center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Gate-level simulation time</w:t>
            </w: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</w:tcPr>
          <w:p w14:paraId="62B9F13D" w14:textId="283B3C2C" w:rsidR="00553D3B" w:rsidRPr="00372088" w:rsidRDefault="00553D3B" w:rsidP="00BA3FE8">
            <w:pPr>
              <w:jc w:val="center"/>
              <w:rPr>
                <w:rFonts w:ascii="Times New Roman" w:eastAsiaTheme="minorEastAsia" w:hAnsi="Times New Roman" w:cs="Times New Roman"/>
                <w:color w:val="FF0000"/>
                <w:sz w:val="20"/>
                <w:szCs w:val="20"/>
              </w:rPr>
            </w:pPr>
            <w:r>
              <w:rPr>
                <w:rFonts w:ascii="Times New Roman" w:eastAsiaTheme="minorEastAsia" w:hAnsi="Times New Roman" w:cs="Times New Roman"/>
                <w:color w:val="FF0000"/>
                <w:sz w:val="20"/>
                <w:szCs w:val="20"/>
              </w:rPr>
              <w:t>23447.900</w:t>
            </w:r>
            <w:r w:rsidR="00392F37">
              <w:rPr>
                <w:rFonts w:ascii="Times New Roman" w:eastAsiaTheme="minorEastAsia" w:hAnsi="Times New Roman" w:cs="Times New Roman"/>
                <w:color w:val="FF0000"/>
                <w:sz w:val="20"/>
                <w:szCs w:val="20"/>
              </w:rPr>
              <w:t xml:space="preserve"> </w:t>
            </w:r>
            <w:r>
              <w:rPr>
                <w:rFonts w:ascii="Times New Roman" w:eastAsiaTheme="minorEastAsia" w:hAnsi="Times New Roman" w:cs="Times New Roman" w:hint="eastAsia"/>
                <w:color w:val="FF0000"/>
                <w:sz w:val="20"/>
                <w:szCs w:val="20"/>
              </w:rPr>
              <w:t>ns</w:t>
            </w:r>
          </w:p>
        </w:tc>
      </w:tr>
      <w:tr w:rsidR="00553D3B" w14:paraId="64B11631" w14:textId="77777777" w:rsidTr="00404989">
        <w:trPr>
          <w:trHeight w:val="353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F35F45" w14:textId="77777777" w:rsidR="00553D3B" w:rsidRPr="00372088" w:rsidRDefault="00553D3B" w:rsidP="00BA3FE8">
            <w:pPr>
              <w:jc w:val="center"/>
              <w:rPr>
                <w:rFonts w:ascii="Times New Roman" w:eastAsiaTheme="minorEastAsia" w:hAnsi="Times New Roman" w:cs="Times New Roman"/>
                <w:b/>
                <w:sz w:val="20"/>
                <w:szCs w:val="20"/>
              </w:rPr>
            </w:pPr>
            <w:r w:rsidRPr="00372088">
              <w:rPr>
                <w:rFonts w:ascii="Times New Roman" w:eastAsiaTheme="minorEastAsia" w:hAnsi="Times New Roman" w:cs="Times New Roman"/>
                <w:b/>
                <w:sz w:val="20"/>
                <w:szCs w:val="20"/>
              </w:rPr>
              <w:t>P</w:t>
            </w:r>
            <w:r w:rsidRPr="00372088">
              <w:rPr>
                <w:rFonts w:ascii="Times New Roman" w:eastAsiaTheme="minorEastAsia" w:hAnsi="Times New Roman" w:cs="Times New Roman" w:hint="eastAsia"/>
                <w:b/>
                <w:sz w:val="20"/>
                <w:szCs w:val="20"/>
              </w:rPr>
              <w:t xml:space="preserve">attern </w:t>
            </w:r>
            <w:r>
              <w:rPr>
                <w:rFonts w:ascii="Times New Roman" w:eastAsiaTheme="minorEastAsia" w:hAnsi="Times New Roman" w:cs="Times New Roman"/>
                <w:b/>
                <w:sz w:val="20"/>
                <w:szCs w:val="20"/>
              </w:rPr>
              <w:t>3</w:t>
            </w: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AB21C" w14:textId="77777777" w:rsidR="00553D3B" w:rsidRDefault="00553D3B" w:rsidP="00BA3FE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Functional simulation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</w:tcPr>
          <w:p w14:paraId="5BAFA00E" w14:textId="77777777" w:rsidR="00553D3B" w:rsidRPr="00BA3FE8" w:rsidRDefault="00553D3B" w:rsidP="00A15BBA">
            <w:pPr>
              <w:jc w:val="center"/>
              <w:rPr>
                <w:rFonts w:ascii="Times New Roman" w:eastAsiaTheme="minorEastAsia" w:hAnsi="Times New Roman" w:cs="Times New Roman"/>
                <w:color w:val="FF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FF0000"/>
                <w:sz w:val="20"/>
                <w:szCs w:val="20"/>
              </w:rPr>
              <w:t>A</w:t>
            </w: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9C28A7" w14:textId="77777777" w:rsidR="00553D3B" w:rsidRDefault="00553D3B" w:rsidP="00BA3FE8">
            <w:pPr>
              <w:jc w:val="center"/>
              <w:rPr>
                <w:rFonts w:ascii="Times New Roman" w:hAnsi="Times New Roman" w:cs="Times New Roman"/>
                <w:color w:val="BFBFBF" w:themeColor="background1" w:themeShade="BF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Gate-level simulation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</w:tcPr>
          <w:p w14:paraId="30D07A44" w14:textId="77777777" w:rsidR="00553D3B" w:rsidRPr="00BA3FE8" w:rsidRDefault="00553D3B" w:rsidP="00A15BBA">
            <w:pPr>
              <w:jc w:val="center"/>
              <w:rPr>
                <w:rFonts w:ascii="Times New Roman" w:eastAsiaTheme="minorEastAsia" w:hAnsi="Times New Roman" w:cs="Times New Roman"/>
                <w:color w:val="FF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FF0000"/>
                <w:sz w:val="20"/>
                <w:szCs w:val="20"/>
              </w:rPr>
              <w:t>A</w:t>
            </w:r>
          </w:p>
        </w:tc>
        <w:tc>
          <w:tcPr>
            <w:tcW w:w="15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EF563F" w14:textId="77777777" w:rsidR="00553D3B" w:rsidRDefault="00553D3B" w:rsidP="00BA3FE8">
            <w:pPr>
              <w:jc w:val="center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Gate-level simulation time</w:t>
            </w: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</w:tcPr>
          <w:p w14:paraId="20CC9D09" w14:textId="63A0BB38" w:rsidR="00553D3B" w:rsidRPr="00372088" w:rsidRDefault="00553D3B" w:rsidP="00BA3FE8">
            <w:pPr>
              <w:jc w:val="center"/>
              <w:rPr>
                <w:rFonts w:ascii="Times New Roman" w:eastAsiaTheme="minorEastAsia" w:hAnsi="Times New Roman" w:cs="Times New Roman"/>
                <w:color w:val="FF0000"/>
                <w:sz w:val="20"/>
                <w:szCs w:val="20"/>
              </w:rPr>
            </w:pPr>
            <w:r>
              <w:rPr>
                <w:rFonts w:ascii="Times New Roman" w:eastAsiaTheme="minorEastAsia" w:hAnsi="Times New Roman" w:cs="Times New Roman"/>
                <w:color w:val="FF0000"/>
                <w:sz w:val="20"/>
                <w:szCs w:val="20"/>
              </w:rPr>
              <w:t>23447.900</w:t>
            </w:r>
            <w:r w:rsidR="00392F37">
              <w:rPr>
                <w:rFonts w:ascii="Times New Roman" w:eastAsiaTheme="minorEastAsia" w:hAnsi="Times New Roman" w:cs="Times New Roman"/>
                <w:color w:val="FF0000"/>
                <w:sz w:val="20"/>
                <w:szCs w:val="20"/>
              </w:rPr>
              <w:t xml:space="preserve"> </w:t>
            </w:r>
            <w:r>
              <w:rPr>
                <w:rFonts w:ascii="Times New Roman" w:eastAsiaTheme="minorEastAsia" w:hAnsi="Times New Roman" w:cs="Times New Roman" w:hint="eastAsia"/>
                <w:color w:val="FF0000"/>
                <w:sz w:val="20"/>
                <w:szCs w:val="20"/>
              </w:rPr>
              <w:t>ns</w:t>
            </w:r>
          </w:p>
        </w:tc>
      </w:tr>
      <w:tr w:rsidR="00553D3B" w14:paraId="1AD6C1A0" w14:textId="77777777" w:rsidTr="00605DE3">
        <w:tc>
          <w:tcPr>
            <w:tcW w:w="424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AD5148" w14:textId="77777777" w:rsidR="00553D3B" w:rsidRDefault="00553D3B" w:rsidP="00BA3FE8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Minimum CYCLE in Gate-level simulation </w:t>
            </w:r>
          </w:p>
        </w:tc>
        <w:tc>
          <w:tcPr>
            <w:tcW w:w="397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</w:tcPr>
          <w:p w14:paraId="2C141E2F" w14:textId="19F83F4A" w:rsidR="00553D3B" w:rsidRPr="00BA3FE8" w:rsidRDefault="00412D7B" w:rsidP="00372088">
            <w:pPr>
              <w:jc w:val="center"/>
              <w:rPr>
                <w:rFonts w:ascii="Times New Roman" w:eastAsiaTheme="minorEastAsia" w:hAnsi="Times New Roman" w:cs="Times New Roman"/>
                <w:color w:val="FF0000"/>
                <w:sz w:val="20"/>
                <w:szCs w:val="20"/>
              </w:rPr>
            </w:pPr>
            <w:r>
              <w:rPr>
                <w:rFonts w:ascii="Times New Roman" w:eastAsiaTheme="minorEastAsia" w:hAnsi="Times New Roman" w:cs="Times New Roman"/>
                <w:color w:val="FF0000"/>
                <w:sz w:val="20"/>
                <w:szCs w:val="20"/>
              </w:rPr>
              <w:t>15.57</w:t>
            </w:r>
            <w:r w:rsidR="00392F37">
              <w:rPr>
                <w:rFonts w:ascii="Times New Roman" w:eastAsiaTheme="minorEastAsia" w:hAnsi="Times New Roman" w:cs="Times New Roman"/>
                <w:color w:val="FF0000"/>
                <w:sz w:val="20"/>
                <w:szCs w:val="20"/>
              </w:rPr>
              <w:t xml:space="preserve"> </w:t>
            </w:r>
            <w:r w:rsidR="00553D3B">
              <w:rPr>
                <w:rFonts w:ascii="Times New Roman" w:eastAsiaTheme="minorEastAsia" w:hAnsi="Times New Roman" w:cs="Times New Roman" w:hint="eastAsia"/>
                <w:color w:val="FF0000"/>
                <w:sz w:val="20"/>
                <w:szCs w:val="20"/>
              </w:rPr>
              <w:t>ns</w:t>
            </w:r>
          </w:p>
        </w:tc>
      </w:tr>
      <w:tr w:rsidR="00372088" w14:paraId="36BD3F3D" w14:textId="77777777" w:rsidTr="00BA3FE8">
        <w:trPr>
          <w:trHeight w:val="2064"/>
        </w:trPr>
        <w:tc>
          <w:tcPr>
            <w:tcW w:w="396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CED4B7" w14:textId="77777777" w:rsidR="00372088" w:rsidRDefault="00372088" w:rsidP="00BA3FE8">
            <w:pPr>
              <w:jc w:val="center"/>
              <w:rPr>
                <w:rFonts w:ascii="Times New Roman" w:hAnsi="Times New Roman" w:cs="Times New Roman"/>
                <w:color w:val="BFBFBF" w:themeColor="background1" w:themeShade="BF"/>
              </w:rPr>
            </w:pPr>
            <w:r>
              <w:rPr>
                <w:rFonts w:ascii="Times New Roman" w:hAnsi="Times New Roman" w:cs="Times New Roman"/>
                <w:color w:val="BFBFBF" w:themeColor="background1" w:themeShade="BF"/>
              </w:rPr>
              <w:t>your pre-sim result of</w:t>
            </w:r>
            <w:r w:rsidR="00BA3FE8">
              <w:rPr>
                <w:rFonts w:ascii="Times New Roman" w:hAnsi="Times New Roman" w:cs="Times New Roman"/>
                <w:color w:val="BFBFBF" w:themeColor="background1" w:themeShade="BF"/>
              </w:rPr>
              <w:t xml:space="preserve"> </w:t>
            </w:r>
            <w:r w:rsidR="00BA3FE8" w:rsidRPr="00BA3FE8">
              <w:rPr>
                <w:rFonts w:ascii="Times New Roman" w:hAnsi="Times New Roman" w:cs="Times New Roman"/>
                <w:color w:val="BFBFBF" w:themeColor="background1" w:themeShade="BF"/>
              </w:rPr>
              <w:t>Testfixture 1</w:t>
            </w:r>
          </w:p>
          <w:p w14:paraId="08C35629" w14:textId="77777777" w:rsidR="00404989" w:rsidRDefault="00404989" w:rsidP="00BA3FE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noProof/>
                <w:color w:val="BFBFBF" w:themeColor="background1" w:themeShade="BF"/>
              </w:rPr>
              <w:drawing>
                <wp:inline distT="0" distB="0" distL="0" distR="0" wp14:anchorId="24F3FF44" wp14:editId="3F94999D">
                  <wp:extent cx="2378185" cy="699989"/>
                  <wp:effectExtent l="0" t="0" r="9525" b="11430"/>
                  <wp:docPr id="1" name="圖片 1" descr="pre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pre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94124" cy="7046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5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CD2907" w14:textId="77777777" w:rsidR="00372088" w:rsidRDefault="00BA3FE8" w:rsidP="00BA3FE8">
            <w:pPr>
              <w:jc w:val="center"/>
              <w:rPr>
                <w:rFonts w:ascii="Times New Roman" w:hAnsi="Times New Roman" w:cs="Times New Roman"/>
                <w:color w:val="BFBFBF" w:themeColor="background1" w:themeShade="BF"/>
              </w:rPr>
            </w:pPr>
            <w:r>
              <w:rPr>
                <w:rFonts w:ascii="Times New Roman" w:hAnsi="Times New Roman" w:cs="Times New Roman"/>
                <w:color w:val="BFBFBF" w:themeColor="background1" w:themeShade="BF"/>
              </w:rPr>
              <w:t xml:space="preserve">your post-sim result of </w:t>
            </w:r>
            <w:r w:rsidRPr="00BA3FE8">
              <w:rPr>
                <w:rFonts w:ascii="Times New Roman" w:hAnsi="Times New Roman" w:cs="Times New Roman"/>
                <w:color w:val="BFBFBF" w:themeColor="background1" w:themeShade="BF"/>
              </w:rPr>
              <w:t>Testfixture 1</w:t>
            </w:r>
          </w:p>
          <w:p w14:paraId="01ABCBFC" w14:textId="77777777" w:rsidR="00404989" w:rsidRDefault="00404989" w:rsidP="00BA3FE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42D5E192" wp14:editId="223B6719">
                  <wp:extent cx="2566670" cy="775335"/>
                  <wp:effectExtent l="0" t="0" r="0" b="12065"/>
                  <wp:docPr id="2" name="圖片 2" descr="post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post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66670" cy="7753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A3FE8" w14:paraId="79EDB44C" w14:textId="77777777" w:rsidTr="00BA3FE8">
        <w:trPr>
          <w:trHeight w:val="2064"/>
        </w:trPr>
        <w:tc>
          <w:tcPr>
            <w:tcW w:w="396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2FE5F3" w14:textId="77777777" w:rsidR="00BA3FE8" w:rsidRDefault="00BA3FE8" w:rsidP="00BA3FE8">
            <w:pPr>
              <w:jc w:val="center"/>
              <w:rPr>
                <w:rFonts w:ascii="Times New Roman" w:hAnsi="Times New Roman" w:cs="Times New Roman"/>
                <w:color w:val="BFBFBF" w:themeColor="background1" w:themeShade="BF"/>
              </w:rPr>
            </w:pPr>
            <w:r>
              <w:rPr>
                <w:rFonts w:ascii="Times New Roman" w:hAnsi="Times New Roman" w:cs="Times New Roman"/>
                <w:color w:val="BFBFBF" w:themeColor="background1" w:themeShade="BF"/>
              </w:rPr>
              <w:t xml:space="preserve">your pre-sim result of </w:t>
            </w:r>
            <w:r w:rsidRPr="00BA3FE8">
              <w:rPr>
                <w:rFonts w:ascii="Times New Roman" w:hAnsi="Times New Roman" w:cs="Times New Roman"/>
                <w:color w:val="BFBFBF" w:themeColor="background1" w:themeShade="BF"/>
              </w:rPr>
              <w:t xml:space="preserve">Testfixture </w:t>
            </w:r>
            <w:r>
              <w:rPr>
                <w:rFonts w:ascii="Times New Roman" w:hAnsi="Times New Roman" w:cs="Times New Roman"/>
                <w:color w:val="BFBFBF" w:themeColor="background1" w:themeShade="BF"/>
              </w:rPr>
              <w:t>2, pattern 1</w:t>
            </w:r>
          </w:p>
          <w:p w14:paraId="69955D23" w14:textId="77777777" w:rsidR="00404989" w:rsidRDefault="00404989" w:rsidP="00BA3FE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5BEEE161" wp14:editId="5E05589F">
                  <wp:extent cx="2379345" cy="1821543"/>
                  <wp:effectExtent l="0" t="0" r="8255" b="7620"/>
                  <wp:docPr id="3" name="圖片 3" descr="pre2a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pre2a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80768" cy="18226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5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22FAF5" w14:textId="77777777" w:rsidR="00BA3FE8" w:rsidRDefault="00BA3FE8" w:rsidP="00BA3FE8">
            <w:pPr>
              <w:jc w:val="center"/>
              <w:rPr>
                <w:rFonts w:ascii="Times New Roman" w:hAnsi="Times New Roman" w:cs="Times New Roman"/>
                <w:color w:val="BFBFBF" w:themeColor="background1" w:themeShade="BF"/>
              </w:rPr>
            </w:pPr>
            <w:r>
              <w:rPr>
                <w:rFonts w:ascii="Times New Roman" w:hAnsi="Times New Roman" w:cs="Times New Roman"/>
                <w:color w:val="BFBFBF" w:themeColor="background1" w:themeShade="BF"/>
              </w:rPr>
              <w:t xml:space="preserve">your post-sim result of </w:t>
            </w:r>
            <w:r w:rsidRPr="00BA3FE8">
              <w:rPr>
                <w:rFonts w:ascii="Times New Roman" w:hAnsi="Times New Roman" w:cs="Times New Roman"/>
                <w:color w:val="BFBFBF" w:themeColor="background1" w:themeShade="BF"/>
              </w:rPr>
              <w:t>Testfixture</w:t>
            </w:r>
            <w:r>
              <w:rPr>
                <w:rFonts w:ascii="Times New Roman" w:hAnsi="Times New Roman" w:cs="Times New Roman"/>
                <w:color w:val="BFBFBF" w:themeColor="background1" w:themeShade="BF"/>
              </w:rPr>
              <w:t xml:space="preserve"> 2, pattern 1</w:t>
            </w:r>
          </w:p>
          <w:p w14:paraId="33024A6B" w14:textId="77777777" w:rsidR="00404989" w:rsidRDefault="00404989" w:rsidP="00BA3FE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6EAB2D93" wp14:editId="380041BC">
                  <wp:extent cx="2561590" cy="1812925"/>
                  <wp:effectExtent l="0" t="0" r="3810" b="0"/>
                  <wp:docPr id="4" name="圖片 4" descr="post2a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post2a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61590" cy="1812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F2AC81D" w14:textId="77777777" w:rsidR="00404989" w:rsidRDefault="00404989">
      <w:r>
        <w:br w:type="page"/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3900"/>
        <w:gridCol w:w="64"/>
        <w:gridCol w:w="4257"/>
      </w:tblGrid>
      <w:tr w:rsidR="00BA3FE8" w14:paraId="3A4D9390" w14:textId="77777777" w:rsidTr="00BA3FE8">
        <w:trPr>
          <w:trHeight w:val="2064"/>
        </w:trPr>
        <w:tc>
          <w:tcPr>
            <w:tcW w:w="39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4BC7CB" w14:textId="77777777" w:rsidR="00BA3FE8" w:rsidRDefault="00BA3FE8" w:rsidP="00BA3FE8">
            <w:pPr>
              <w:jc w:val="center"/>
              <w:rPr>
                <w:rFonts w:ascii="Times New Roman" w:hAnsi="Times New Roman" w:cs="Times New Roman"/>
                <w:color w:val="BFBFBF" w:themeColor="background1" w:themeShade="BF"/>
              </w:rPr>
            </w:pPr>
            <w:r>
              <w:rPr>
                <w:rFonts w:ascii="Times New Roman" w:hAnsi="Times New Roman" w:cs="Times New Roman"/>
                <w:color w:val="BFBFBF" w:themeColor="background1" w:themeShade="BF"/>
              </w:rPr>
              <w:lastRenderedPageBreak/>
              <w:t xml:space="preserve">your pre-sim result of </w:t>
            </w:r>
            <w:r w:rsidRPr="00BA3FE8">
              <w:rPr>
                <w:rFonts w:ascii="Times New Roman" w:hAnsi="Times New Roman" w:cs="Times New Roman"/>
                <w:color w:val="BFBFBF" w:themeColor="background1" w:themeShade="BF"/>
              </w:rPr>
              <w:t xml:space="preserve">Testfixture </w:t>
            </w:r>
            <w:r>
              <w:rPr>
                <w:rFonts w:ascii="Times New Roman" w:hAnsi="Times New Roman" w:cs="Times New Roman"/>
                <w:color w:val="BFBFBF" w:themeColor="background1" w:themeShade="BF"/>
              </w:rPr>
              <w:t>2, pattern 2</w:t>
            </w:r>
          </w:p>
          <w:p w14:paraId="513C869E" w14:textId="77777777" w:rsidR="00404989" w:rsidRDefault="00404989" w:rsidP="00BA3FE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7CE6A156" wp14:editId="5052F66D">
                  <wp:extent cx="2379345" cy="1739900"/>
                  <wp:effectExtent l="0" t="0" r="8255" b="12700"/>
                  <wp:docPr id="5" name="圖片 5" descr="pre2b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pre2b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79345" cy="1739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054D5E" w14:textId="77777777" w:rsidR="00BA3FE8" w:rsidRDefault="00BA3FE8" w:rsidP="00BA3FE8">
            <w:pPr>
              <w:jc w:val="center"/>
              <w:rPr>
                <w:rFonts w:ascii="Times New Roman" w:hAnsi="Times New Roman" w:cs="Times New Roman"/>
                <w:color w:val="BFBFBF" w:themeColor="background1" w:themeShade="BF"/>
              </w:rPr>
            </w:pPr>
            <w:r>
              <w:rPr>
                <w:rFonts w:ascii="Times New Roman" w:hAnsi="Times New Roman" w:cs="Times New Roman"/>
                <w:color w:val="BFBFBF" w:themeColor="background1" w:themeShade="BF"/>
              </w:rPr>
              <w:t xml:space="preserve">your post-sim result of </w:t>
            </w:r>
            <w:r w:rsidRPr="00BA3FE8">
              <w:rPr>
                <w:rFonts w:ascii="Times New Roman" w:hAnsi="Times New Roman" w:cs="Times New Roman"/>
                <w:color w:val="BFBFBF" w:themeColor="background1" w:themeShade="BF"/>
              </w:rPr>
              <w:t>Testfixture</w:t>
            </w:r>
            <w:r>
              <w:rPr>
                <w:rFonts w:ascii="Times New Roman" w:hAnsi="Times New Roman" w:cs="Times New Roman"/>
                <w:color w:val="BFBFBF" w:themeColor="background1" w:themeShade="BF"/>
              </w:rPr>
              <w:t xml:space="preserve"> 2, pattern 2</w:t>
            </w:r>
          </w:p>
          <w:p w14:paraId="5875CD30" w14:textId="77777777" w:rsidR="00404989" w:rsidRDefault="00404989" w:rsidP="00BA3FE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3CDE8D21" wp14:editId="40D8FE29">
                  <wp:extent cx="2561590" cy="1753870"/>
                  <wp:effectExtent l="0" t="0" r="3810" b="0"/>
                  <wp:docPr id="6" name="圖片 6" descr="post2b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post2b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61590" cy="17538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A3FE8" w14:paraId="6502DFA6" w14:textId="77777777" w:rsidTr="00BA3FE8">
        <w:trPr>
          <w:trHeight w:val="2064"/>
        </w:trPr>
        <w:tc>
          <w:tcPr>
            <w:tcW w:w="396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22CF15" w14:textId="77777777" w:rsidR="00BA3FE8" w:rsidRDefault="00BA3FE8" w:rsidP="00BA3FE8">
            <w:pPr>
              <w:jc w:val="center"/>
              <w:rPr>
                <w:rFonts w:ascii="Times New Roman" w:hAnsi="Times New Roman" w:cs="Times New Roman"/>
                <w:color w:val="BFBFBF" w:themeColor="background1" w:themeShade="BF"/>
              </w:rPr>
            </w:pPr>
            <w:r>
              <w:rPr>
                <w:rFonts w:ascii="Times New Roman" w:hAnsi="Times New Roman" w:cs="Times New Roman"/>
                <w:color w:val="BFBFBF" w:themeColor="background1" w:themeShade="BF"/>
              </w:rPr>
              <w:t xml:space="preserve">your pre-sim result of </w:t>
            </w:r>
            <w:r w:rsidRPr="00BA3FE8">
              <w:rPr>
                <w:rFonts w:ascii="Times New Roman" w:hAnsi="Times New Roman" w:cs="Times New Roman"/>
                <w:color w:val="BFBFBF" w:themeColor="background1" w:themeShade="BF"/>
              </w:rPr>
              <w:t xml:space="preserve">Testfixture </w:t>
            </w:r>
            <w:r>
              <w:rPr>
                <w:rFonts w:ascii="Times New Roman" w:hAnsi="Times New Roman" w:cs="Times New Roman"/>
                <w:color w:val="BFBFBF" w:themeColor="background1" w:themeShade="BF"/>
              </w:rPr>
              <w:t>2, pattern 3</w:t>
            </w:r>
          </w:p>
          <w:p w14:paraId="4B6F3551" w14:textId="77777777" w:rsidR="00404989" w:rsidRDefault="00404989" w:rsidP="00BA3FE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5F9B3632" wp14:editId="14E6A554">
                  <wp:extent cx="2379013" cy="1884680"/>
                  <wp:effectExtent l="0" t="0" r="8890" b="0"/>
                  <wp:docPr id="7" name="圖片 7" descr="pre2c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pre2c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93982" cy="18965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5D325B" w14:textId="77777777" w:rsidR="00BA3FE8" w:rsidRDefault="00BA3FE8" w:rsidP="00BA3FE8">
            <w:pPr>
              <w:jc w:val="center"/>
              <w:rPr>
                <w:rFonts w:ascii="Times New Roman" w:hAnsi="Times New Roman" w:cs="Times New Roman"/>
                <w:color w:val="BFBFBF" w:themeColor="background1" w:themeShade="BF"/>
              </w:rPr>
            </w:pPr>
            <w:r>
              <w:rPr>
                <w:rFonts w:ascii="Times New Roman" w:hAnsi="Times New Roman" w:cs="Times New Roman"/>
                <w:color w:val="BFBFBF" w:themeColor="background1" w:themeShade="BF"/>
              </w:rPr>
              <w:t xml:space="preserve">your post-sim result of </w:t>
            </w:r>
            <w:r w:rsidRPr="00BA3FE8">
              <w:rPr>
                <w:rFonts w:ascii="Times New Roman" w:hAnsi="Times New Roman" w:cs="Times New Roman"/>
                <w:color w:val="BFBFBF" w:themeColor="background1" w:themeShade="BF"/>
              </w:rPr>
              <w:t>Testfixture</w:t>
            </w:r>
            <w:r>
              <w:rPr>
                <w:rFonts w:ascii="Times New Roman" w:hAnsi="Times New Roman" w:cs="Times New Roman"/>
                <w:color w:val="BFBFBF" w:themeColor="background1" w:themeShade="BF"/>
              </w:rPr>
              <w:t xml:space="preserve"> 2, pattern 3</w:t>
            </w:r>
          </w:p>
          <w:p w14:paraId="06617CF1" w14:textId="77777777" w:rsidR="00404989" w:rsidRDefault="00404989" w:rsidP="00BA3FE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6B6411B1" wp14:editId="7907ABEF">
                  <wp:extent cx="2561590" cy="1833880"/>
                  <wp:effectExtent l="0" t="0" r="3810" b="0"/>
                  <wp:docPr id="8" name="圖片 8" descr="post2c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post2c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61590" cy="1833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A3FE8" w14:paraId="611BBC8B" w14:textId="77777777" w:rsidTr="00372088">
        <w:tc>
          <w:tcPr>
            <w:tcW w:w="822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4AC2B0" w14:textId="77777777" w:rsidR="00BA3FE8" w:rsidRDefault="00BA3FE8" w:rsidP="00BA3FE8">
            <w:pPr>
              <w:jc w:val="center"/>
              <w:rPr>
                <w:rFonts w:ascii="Times New Roman" w:hAnsi="Times New Roman" w:cs="Times New Roman"/>
                <w:b/>
                <w:sz w:val="32"/>
              </w:rPr>
            </w:pPr>
            <w:r>
              <w:rPr>
                <w:rFonts w:ascii="Times New Roman" w:hAnsi="Times New Roman" w:cs="Times New Roman"/>
                <w:b/>
              </w:rPr>
              <w:t>Synthesis Result</w:t>
            </w:r>
          </w:p>
        </w:tc>
      </w:tr>
      <w:tr w:rsidR="00BA3FE8" w14:paraId="6310DE36" w14:textId="77777777" w:rsidTr="00372088">
        <w:tc>
          <w:tcPr>
            <w:tcW w:w="3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1CFBD7" w14:textId="77777777" w:rsidR="00BA3FE8" w:rsidRDefault="00BA3FE8" w:rsidP="00BA3FE8">
            <w:pPr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Total logic elements</w:t>
            </w:r>
          </w:p>
        </w:tc>
        <w:tc>
          <w:tcPr>
            <w:tcW w:w="43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</w:tcPr>
          <w:p w14:paraId="72F60453" w14:textId="76F618FA" w:rsidR="00BA3FE8" w:rsidRDefault="009D7D19" w:rsidP="00BA3FE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86</w:t>
            </w:r>
          </w:p>
        </w:tc>
      </w:tr>
      <w:tr w:rsidR="00BA3FE8" w14:paraId="078DEDA7" w14:textId="77777777" w:rsidTr="00372088">
        <w:tc>
          <w:tcPr>
            <w:tcW w:w="3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9A1CD" w14:textId="77777777" w:rsidR="00BA3FE8" w:rsidRDefault="00BA3FE8" w:rsidP="00BA3FE8">
            <w:pPr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Total memory bit</w:t>
            </w:r>
          </w:p>
        </w:tc>
        <w:tc>
          <w:tcPr>
            <w:tcW w:w="43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</w:tcPr>
          <w:p w14:paraId="6D30E354" w14:textId="5A292312" w:rsidR="00BA3FE8" w:rsidRDefault="009D7D19" w:rsidP="00BA3FE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</w:t>
            </w:r>
          </w:p>
        </w:tc>
      </w:tr>
      <w:tr w:rsidR="00BA3FE8" w14:paraId="50039373" w14:textId="77777777" w:rsidTr="00372088">
        <w:tc>
          <w:tcPr>
            <w:tcW w:w="3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E2D4F1" w14:textId="77777777" w:rsidR="00BA3FE8" w:rsidRDefault="00BA3FE8" w:rsidP="00BA3FE8">
            <w:pPr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Embedded multiplier 9-bit element</w:t>
            </w:r>
          </w:p>
        </w:tc>
        <w:tc>
          <w:tcPr>
            <w:tcW w:w="43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</w:tcPr>
          <w:p w14:paraId="1B100103" w14:textId="77334F83" w:rsidR="00BA3FE8" w:rsidRDefault="009D7D19" w:rsidP="00BA3FE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</w:t>
            </w:r>
          </w:p>
        </w:tc>
      </w:tr>
      <w:tr w:rsidR="00BA3FE8" w14:paraId="1137978C" w14:textId="77777777" w:rsidTr="00372088">
        <w:trPr>
          <w:trHeight w:val="4252"/>
        </w:trPr>
        <w:tc>
          <w:tcPr>
            <w:tcW w:w="822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C3A4FE" w14:textId="77777777" w:rsidR="00BA3FE8" w:rsidRDefault="00BA3FE8" w:rsidP="00BA3FE8">
            <w:pPr>
              <w:rPr>
                <w:rFonts w:ascii="Times New Roman" w:hAnsi="Times New Roman" w:cs="Times New Roman"/>
                <w:color w:val="BFBFBF" w:themeColor="background1" w:themeShade="BF"/>
              </w:rPr>
            </w:pPr>
            <w:r>
              <w:rPr>
                <w:rFonts w:ascii="Times New Roman" w:hAnsi="Times New Roman" w:cs="Times New Roman"/>
                <w:color w:val="BFBFBF" w:themeColor="background1" w:themeShade="BF"/>
              </w:rPr>
              <w:t>(your flow summary)</w:t>
            </w:r>
          </w:p>
          <w:p w14:paraId="343C87EE" w14:textId="78255D38" w:rsidR="009D7D19" w:rsidRDefault="009D7D19" w:rsidP="009D7D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noProof/>
                <w:color w:val="BFBFBF" w:themeColor="background1" w:themeShade="BF"/>
              </w:rPr>
              <w:drawing>
                <wp:inline distT="0" distB="0" distL="0" distR="0" wp14:anchorId="6700AAF6" wp14:editId="0C997A50">
                  <wp:extent cx="4697253" cy="2574834"/>
                  <wp:effectExtent l="0" t="0" r="1905" b="0"/>
                  <wp:docPr id="9" name="圖片 9" descr="quartus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quartus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58991" cy="26086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A3FE8" w14:paraId="2CF4694E" w14:textId="77777777" w:rsidTr="00372088">
        <w:trPr>
          <w:trHeight w:val="131"/>
        </w:trPr>
        <w:tc>
          <w:tcPr>
            <w:tcW w:w="822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D806C" w14:textId="77777777" w:rsidR="00BA3FE8" w:rsidRDefault="00BA3FE8" w:rsidP="00BA3FE8">
            <w:pPr>
              <w:tabs>
                <w:tab w:val="left" w:pos="2130"/>
              </w:tabs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/>
              </w:rPr>
              <w:lastRenderedPageBreak/>
              <w:t>Description of your design</w:t>
            </w:r>
          </w:p>
        </w:tc>
      </w:tr>
      <w:tr w:rsidR="00BA3FE8" w:rsidRPr="002E1627" w14:paraId="2A94D227" w14:textId="77777777" w:rsidTr="00BA3FE8">
        <w:trPr>
          <w:trHeight w:val="6342"/>
        </w:trPr>
        <w:tc>
          <w:tcPr>
            <w:tcW w:w="822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996B4" w14:textId="4F0AF0CA" w:rsidR="0013190A" w:rsidRPr="00232FB6" w:rsidRDefault="000252FE" w:rsidP="00232FB6">
            <w:pPr>
              <w:pStyle w:val="a9"/>
              <w:numPr>
                <w:ilvl w:val="0"/>
                <w:numId w:val="1"/>
              </w:numPr>
              <w:spacing w:line="480" w:lineRule="exact"/>
              <w:ind w:leftChars="0"/>
              <w:rPr>
                <w:rFonts w:eastAsia="微軟正黑體" w:cstheme="minorHAnsi"/>
                <w:b/>
              </w:rPr>
            </w:pPr>
            <w:r w:rsidRPr="00232FB6">
              <w:rPr>
                <w:rFonts w:eastAsia="微軟正黑體" w:cstheme="minorHAnsi"/>
                <w:b/>
              </w:rPr>
              <w:t>Register file</w:t>
            </w:r>
            <w:r w:rsidRPr="00232FB6">
              <w:rPr>
                <w:rFonts w:eastAsia="微軟正黑體" w:cstheme="minorHAnsi"/>
                <w:b/>
              </w:rPr>
              <w:t>：</w:t>
            </w:r>
          </w:p>
          <w:p w14:paraId="0E0632BD" w14:textId="73905AAD" w:rsidR="00BA3FE8" w:rsidRPr="00232FB6" w:rsidRDefault="00304AD4" w:rsidP="00232FB6">
            <w:pPr>
              <w:spacing w:line="480" w:lineRule="exact"/>
              <w:ind w:firstLineChars="189" w:firstLine="454"/>
              <w:rPr>
                <w:rFonts w:eastAsia="微軟正黑體" w:cstheme="minorHAnsi"/>
              </w:rPr>
            </w:pPr>
            <w:r w:rsidRPr="00232FB6">
              <w:rPr>
                <w:rFonts w:eastAsia="微軟正黑體" w:cstheme="minorHAnsi"/>
              </w:rPr>
              <w:t>分別</w:t>
            </w:r>
            <w:r w:rsidR="0013190A" w:rsidRPr="00232FB6">
              <w:rPr>
                <w:rFonts w:eastAsia="微軟正黑體" w:cstheme="minorHAnsi"/>
              </w:rPr>
              <w:t>為</w:t>
            </w:r>
            <w:r w:rsidRPr="00232FB6">
              <w:rPr>
                <w:rFonts w:eastAsia="微軟正黑體" w:cstheme="minorHAnsi"/>
              </w:rPr>
              <w:t>r_data[0]</w:t>
            </w:r>
            <w:r w:rsidRPr="00232FB6">
              <w:rPr>
                <w:rFonts w:eastAsia="微軟正黑體" w:cstheme="minorHAnsi"/>
              </w:rPr>
              <w:t>、</w:t>
            </w:r>
            <w:r w:rsidRPr="00232FB6">
              <w:rPr>
                <w:rFonts w:eastAsia="微軟正黑體" w:cstheme="minorHAnsi"/>
              </w:rPr>
              <w:t>r_data[</w:t>
            </w:r>
            <w:r w:rsidRPr="00232FB6">
              <w:rPr>
                <w:rFonts w:eastAsia="微軟正黑體" w:cstheme="minorHAnsi"/>
              </w:rPr>
              <w:t>1</w:t>
            </w:r>
            <w:r w:rsidRPr="00232FB6">
              <w:rPr>
                <w:rFonts w:eastAsia="微軟正黑體" w:cstheme="minorHAnsi"/>
              </w:rPr>
              <w:t>]</w:t>
            </w:r>
            <w:r w:rsidRPr="00232FB6">
              <w:rPr>
                <w:rFonts w:eastAsia="微軟正黑體" w:cstheme="minorHAnsi"/>
              </w:rPr>
              <w:t>、</w:t>
            </w:r>
            <w:r w:rsidRPr="00232FB6">
              <w:rPr>
                <w:rFonts w:eastAsia="微軟正黑體" w:cstheme="minorHAnsi"/>
              </w:rPr>
              <w:t>r_data[</w:t>
            </w:r>
            <w:r w:rsidRPr="00232FB6">
              <w:rPr>
                <w:rFonts w:eastAsia="微軟正黑體" w:cstheme="minorHAnsi"/>
              </w:rPr>
              <w:t>2</w:t>
            </w:r>
            <w:r w:rsidRPr="00232FB6">
              <w:rPr>
                <w:rFonts w:eastAsia="微軟正黑體" w:cstheme="minorHAnsi"/>
              </w:rPr>
              <w:t>]</w:t>
            </w:r>
            <w:r w:rsidR="0013190A" w:rsidRPr="00232FB6">
              <w:rPr>
                <w:rFonts w:eastAsia="微軟正黑體" w:cstheme="minorHAnsi"/>
              </w:rPr>
              <w:t>，在</w:t>
            </w:r>
            <w:r w:rsidR="0013190A" w:rsidRPr="00232FB6">
              <w:rPr>
                <w:rFonts w:eastAsia="微軟正黑體" w:cstheme="minorHAnsi"/>
              </w:rPr>
              <w:t>op_mode = 0</w:t>
            </w:r>
            <w:r w:rsidR="0013190A" w:rsidRPr="00232FB6">
              <w:rPr>
                <w:rFonts w:eastAsia="微軟正黑體" w:cstheme="minorHAnsi"/>
              </w:rPr>
              <w:t>時會依序存取</w:t>
            </w:r>
            <w:r w:rsidR="0013190A" w:rsidRPr="00232FB6">
              <w:rPr>
                <w:rFonts w:eastAsia="微軟正黑體" w:cstheme="minorHAnsi"/>
              </w:rPr>
              <w:t>YUV</w:t>
            </w:r>
            <w:r w:rsidR="0013190A" w:rsidRPr="00232FB6">
              <w:rPr>
                <w:rFonts w:eastAsia="微軟正黑體" w:cstheme="minorHAnsi"/>
              </w:rPr>
              <w:t>；</w:t>
            </w:r>
            <w:r w:rsidR="0013190A" w:rsidRPr="00232FB6">
              <w:rPr>
                <w:rFonts w:eastAsia="微軟正黑體" w:cstheme="minorHAnsi"/>
              </w:rPr>
              <w:t xml:space="preserve">op_mode = </w:t>
            </w:r>
            <w:r w:rsidR="0013190A" w:rsidRPr="00232FB6">
              <w:rPr>
                <w:rFonts w:eastAsia="微軟正黑體" w:cstheme="minorHAnsi"/>
              </w:rPr>
              <w:t>1</w:t>
            </w:r>
            <w:r w:rsidR="0013190A" w:rsidRPr="00232FB6">
              <w:rPr>
                <w:rFonts w:eastAsia="微軟正黑體" w:cstheme="minorHAnsi"/>
              </w:rPr>
              <w:t>時會存取</w:t>
            </w:r>
            <w:r w:rsidR="0013190A" w:rsidRPr="00232FB6">
              <w:rPr>
                <w:rFonts w:eastAsia="微軟正黑體" w:cstheme="minorHAnsi"/>
              </w:rPr>
              <w:t>RGB</w:t>
            </w:r>
            <w:r w:rsidR="0013190A" w:rsidRPr="00232FB6">
              <w:rPr>
                <w:rFonts w:eastAsia="微軟正黑體" w:cstheme="minorHAnsi"/>
              </w:rPr>
              <w:t>，如圖所示。</w:t>
            </w:r>
          </w:p>
          <w:p w14:paraId="32A841D3" w14:textId="22C45775" w:rsidR="00DF0323" w:rsidRPr="00232FB6" w:rsidRDefault="00077C88" w:rsidP="00232FB6">
            <w:pPr>
              <w:rPr>
                <w:rFonts w:eastAsia="微軟正黑體" w:cstheme="minorHAnsi"/>
              </w:rPr>
            </w:pPr>
            <w:r w:rsidRPr="00232FB6">
              <w:rPr>
                <w:rFonts w:eastAsia="微軟正黑體" w:cstheme="minorHAnsi"/>
              </w:rPr>
              <w:object w:dxaOrig="9270" w:dyaOrig="4245" w14:anchorId="6765194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7" type="#_x0000_t75" style="width:399.65pt;height:164.55pt" o:ole="">
                  <v:imagedata r:id="rId16" o:title=""/>
                </v:shape>
                <o:OLEObject Type="Embed" ProgID="Visio.Drawing.15" ShapeID="_x0000_i1027" DrawAspect="Content" ObjectID="_1575500968" r:id="rId17"/>
              </w:object>
            </w:r>
          </w:p>
          <w:p w14:paraId="15945AF5" w14:textId="68B3BF67" w:rsidR="000252FE" w:rsidRPr="00232FB6" w:rsidRDefault="00356441" w:rsidP="00232FB6">
            <w:pPr>
              <w:pStyle w:val="a9"/>
              <w:numPr>
                <w:ilvl w:val="0"/>
                <w:numId w:val="1"/>
              </w:numPr>
              <w:spacing w:line="480" w:lineRule="exact"/>
              <w:ind w:leftChars="0"/>
              <w:rPr>
                <w:rFonts w:eastAsia="微軟正黑體" w:cstheme="minorHAnsi"/>
                <w:b/>
              </w:rPr>
            </w:pPr>
            <w:r w:rsidRPr="00232FB6">
              <w:rPr>
                <w:rFonts w:eastAsia="微軟正黑體" w:cstheme="minorHAnsi"/>
                <w:b/>
              </w:rPr>
              <w:t>Busy</w:t>
            </w:r>
            <w:r w:rsidRPr="00232FB6">
              <w:rPr>
                <w:rFonts w:eastAsia="微軟正黑體" w:cstheme="minorHAnsi"/>
                <w:b/>
              </w:rPr>
              <w:t>、</w:t>
            </w:r>
            <w:r w:rsidRPr="00232FB6">
              <w:rPr>
                <w:rFonts w:eastAsia="微軟正黑體" w:cstheme="minorHAnsi"/>
                <w:b/>
              </w:rPr>
              <w:t>Valid</w:t>
            </w:r>
            <w:r w:rsidRPr="00232FB6">
              <w:rPr>
                <w:rFonts w:eastAsia="微軟正黑體" w:cstheme="minorHAnsi"/>
                <w:b/>
              </w:rPr>
              <w:t>及其他控制訊號</w:t>
            </w:r>
            <w:r w:rsidR="000252FE" w:rsidRPr="00232FB6">
              <w:rPr>
                <w:rFonts w:eastAsia="微軟正黑體" w:cstheme="minorHAnsi"/>
                <w:b/>
              </w:rPr>
              <w:t>之處理：</w:t>
            </w:r>
          </w:p>
          <w:p w14:paraId="27071FE6" w14:textId="4530BFC4" w:rsidR="000252FE" w:rsidRPr="00232FB6" w:rsidRDefault="00077C88" w:rsidP="00232FB6">
            <w:pPr>
              <w:rPr>
                <w:rFonts w:eastAsia="微軟正黑體" w:cstheme="minorHAnsi"/>
              </w:rPr>
            </w:pPr>
            <w:r w:rsidRPr="00232FB6">
              <w:rPr>
                <w:rFonts w:eastAsia="微軟正黑體" w:cstheme="minorHAnsi"/>
              </w:rPr>
              <w:object w:dxaOrig="5130" w:dyaOrig="4711" w14:anchorId="31F06365">
                <v:shape id="_x0000_i1025" type="#_x0000_t75" style="width:189.55pt;height:174.1pt" o:ole="">
                  <v:imagedata r:id="rId18" o:title=""/>
                </v:shape>
                <o:OLEObject Type="Embed" ProgID="Visio.Drawing.15" ShapeID="_x0000_i1025" DrawAspect="Content" ObjectID="_1575500969" r:id="rId19"/>
              </w:object>
            </w:r>
            <w:r w:rsidRPr="00232FB6">
              <w:rPr>
                <w:rFonts w:eastAsia="微軟正黑體" w:cstheme="minorHAnsi"/>
              </w:rPr>
              <w:object w:dxaOrig="5130" w:dyaOrig="4711" w14:anchorId="6E21F028">
                <v:shape id="_x0000_i1026" type="#_x0000_t75" style="width:188.1pt;height:173.4pt" o:ole="">
                  <v:imagedata r:id="rId20" o:title=""/>
                </v:shape>
                <o:OLEObject Type="Embed" ProgID="Visio.Drawing.15" ShapeID="_x0000_i1026" DrawAspect="Content" ObjectID="_1575500970" r:id="rId21"/>
              </w:object>
            </w:r>
          </w:p>
          <w:p w14:paraId="3717C102" w14:textId="65330B36" w:rsidR="000252FE" w:rsidRPr="00232FB6" w:rsidRDefault="000252FE" w:rsidP="00232FB6">
            <w:pPr>
              <w:spacing w:line="480" w:lineRule="exact"/>
              <w:ind w:firstLineChars="189" w:firstLine="454"/>
              <w:rPr>
                <w:rFonts w:eastAsia="微軟正黑體" w:cstheme="minorHAnsi"/>
              </w:rPr>
            </w:pPr>
            <w:r w:rsidRPr="00232FB6">
              <w:rPr>
                <w:rFonts w:eastAsia="微軟正黑體" w:cstheme="minorHAnsi"/>
              </w:rPr>
              <w:t>本電路採用類似轉盤的模型，經過設計，</w:t>
            </w:r>
            <w:r w:rsidR="00547D90" w:rsidRPr="00232FB6">
              <w:rPr>
                <w:rFonts w:eastAsia="微軟正黑體" w:cstheme="minorHAnsi"/>
              </w:rPr>
              <w:t>每</w:t>
            </w:r>
            <w:r w:rsidRPr="00232FB6">
              <w:rPr>
                <w:rFonts w:eastAsia="微軟正黑體" w:cstheme="minorHAnsi"/>
              </w:rPr>
              <w:t>完成一組計算（含</w:t>
            </w:r>
            <w:r w:rsidRPr="00232FB6">
              <w:rPr>
                <w:rFonts w:eastAsia="微軟正黑體" w:cstheme="minorHAnsi"/>
              </w:rPr>
              <w:t>YUV2RGB</w:t>
            </w:r>
            <w:r w:rsidRPr="00232FB6">
              <w:rPr>
                <w:rFonts w:eastAsia="微軟正黑體" w:cstheme="minorHAnsi"/>
              </w:rPr>
              <w:t>及</w:t>
            </w:r>
            <w:r w:rsidRPr="00232FB6">
              <w:rPr>
                <w:rFonts w:eastAsia="微軟正黑體" w:cstheme="minorHAnsi"/>
              </w:rPr>
              <w:t>RGB2YUV</w:t>
            </w:r>
            <w:r w:rsidRPr="00232FB6">
              <w:rPr>
                <w:rFonts w:eastAsia="微軟正黑體" w:cstheme="minorHAnsi"/>
              </w:rPr>
              <w:t>）需要</w:t>
            </w:r>
            <w:r w:rsidRPr="00232FB6">
              <w:rPr>
                <w:rFonts w:eastAsia="微軟正黑體" w:cstheme="minorHAnsi"/>
              </w:rPr>
              <w:t>6</w:t>
            </w:r>
            <w:r w:rsidRPr="00232FB6">
              <w:rPr>
                <w:rFonts w:eastAsia="微軟正黑體" w:cstheme="minorHAnsi"/>
              </w:rPr>
              <w:t>個</w:t>
            </w:r>
            <w:r w:rsidRPr="00232FB6">
              <w:rPr>
                <w:rFonts w:eastAsia="微軟正黑體" w:cstheme="minorHAnsi"/>
              </w:rPr>
              <w:t>cycle</w:t>
            </w:r>
            <w:r w:rsidRPr="00232FB6">
              <w:rPr>
                <w:rFonts w:eastAsia="微軟正黑體" w:cstheme="minorHAnsi"/>
              </w:rPr>
              <w:t>，故列舉</w:t>
            </w:r>
            <w:r w:rsidRPr="00232FB6">
              <w:rPr>
                <w:rFonts w:eastAsia="微軟正黑體" w:cstheme="minorHAnsi"/>
              </w:rPr>
              <w:t>Busy</w:t>
            </w:r>
            <w:r w:rsidRPr="00232FB6">
              <w:rPr>
                <w:rFonts w:eastAsia="微軟正黑體" w:cstheme="minorHAnsi"/>
              </w:rPr>
              <w:t>、</w:t>
            </w:r>
            <w:r w:rsidRPr="00232FB6">
              <w:rPr>
                <w:rFonts w:eastAsia="微軟正黑體" w:cstheme="minorHAnsi"/>
              </w:rPr>
              <w:t>Valid</w:t>
            </w:r>
            <w:r w:rsidRPr="00232FB6">
              <w:rPr>
                <w:rFonts w:eastAsia="微軟正黑體" w:cstheme="minorHAnsi"/>
              </w:rPr>
              <w:t>及其他控制訊號</w:t>
            </w:r>
            <w:r w:rsidR="00547D90" w:rsidRPr="00232FB6">
              <w:rPr>
                <w:rFonts w:eastAsia="微軟正黑體" w:cstheme="minorHAnsi"/>
              </w:rPr>
              <w:t>在這</w:t>
            </w:r>
            <w:r w:rsidR="00547D90" w:rsidRPr="00232FB6">
              <w:rPr>
                <w:rFonts w:eastAsia="微軟正黑體" w:cstheme="minorHAnsi"/>
              </w:rPr>
              <w:t>6</w:t>
            </w:r>
            <w:r w:rsidR="00547D90" w:rsidRPr="00232FB6">
              <w:rPr>
                <w:rFonts w:eastAsia="微軟正黑體" w:cstheme="minorHAnsi"/>
              </w:rPr>
              <w:t>個</w:t>
            </w:r>
            <w:r w:rsidR="00547D90" w:rsidRPr="00232FB6">
              <w:rPr>
                <w:rFonts w:eastAsia="微軟正黑體" w:cstheme="minorHAnsi"/>
              </w:rPr>
              <w:t>cycle</w:t>
            </w:r>
            <w:r w:rsidR="00547D90" w:rsidRPr="00232FB6">
              <w:rPr>
                <w:rFonts w:eastAsia="微軟正黑體" w:cstheme="minorHAnsi"/>
              </w:rPr>
              <w:t>所使用的訊號組成的</w:t>
            </w:r>
            <w:r w:rsidRPr="00232FB6">
              <w:rPr>
                <w:rFonts w:eastAsia="微軟正黑體" w:cstheme="minorHAnsi"/>
              </w:rPr>
              <w:t>Array</w:t>
            </w:r>
            <w:r w:rsidRPr="00232FB6">
              <w:rPr>
                <w:rFonts w:eastAsia="微軟正黑體" w:cstheme="minorHAnsi"/>
              </w:rPr>
              <w:t>，</w:t>
            </w:r>
            <w:r w:rsidR="00547D90" w:rsidRPr="00232FB6">
              <w:rPr>
                <w:rFonts w:eastAsia="微軟正黑體" w:cstheme="minorHAnsi"/>
              </w:rPr>
              <w:t>而每組</w:t>
            </w:r>
            <w:r w:rsidR="00547D90" w:rsidRPr="00232FB6">
              <w:rPr>
                <w:rFonts w:eastAsia="微軟正黑體" w:cstheme="minorHAnsi"/>
              </w:rPr>
              <w:t>Array</w:t>
            </w:r>
            <w:r w:rsidR="00547D90" w:rsidRPr="00232FB6">
              <w:rPr>
                <w:rFonts w:eastAsia="微軟正黑體" w:cstheme="minorHAnsi"/>
              </w:rPr>
              <w:t>可以想像為每個不同的轉盤，上面刻有</w:t>
            </w:r>
            <w:r w:rsidR="00547D90" w:rsidRPr="00232FB6">
              <w:rPr>
                <w:rFonts w:eastAsia="微軟正黑體" w:cstheme="minorHAnsi"/>
              </w:rPr>
              <w:t>6</w:t>
            </w:r>
            <w:r w:rsidR="00547D90" w:rsidRPr="00232FB6">
              <w:rPr>
                <w:rFonts w:eastAsia="微軟正黑體" w:cstheme="minorHAnsi"/>
              </w:rPr>
              <w:t>個刻度</w:t>
            </w:r>
            <w:r w:rsidR="001A1469" w:rsidRPr="00232FB6">
              <w:rPr>
                <w:rFonts w:eastAsia="微軟正黑體" w:cstheme="minorHAnsi"/>
              </w:rPr>
              <w:t>（如上圖）</w:t>
            </w:r>
            <w:r w:rsidR="00547D90" w:rsidRPr="00232FB6">
              <w:rPr>
                <w:rFonts w:eastAsia="微軟正黑體" w:cstheme="minorHAnsi"/>
              </w:rPr>
              <w:t>，</w:t>
            </w:r>
            <w:r w:rsidR="00AC3829" w:rsidRPr="00232FB6">
              <w:rPr>
                <w:rFonts w:eastAsia="微軟正黑體" w:cstheme="minorHAnsi"/>
              </w:rPr>
              <w:t>被</w:t>
            </w:r>
            <w:r w:rsidR="00547D90" w:rsidRPr="00232FB6">
              <w:rPr>
                <w:rFonts w:eastAsia="微軟正黑體" w:cstheme="minorHAnsi"/>
              </w:rPr>
              <w:t>綠色指針指到</w:t>
            </w:r>
            <w:r w:rsidR="00AC3829" w:rsidRPr="00232FB6">
              <w:rPr>
                <w:rFonts w:eastAsia="微軟正黑體" w:cstheme="minorHAnsi"/>
              </w:rPr>
              <w:t>的</w:t>
            </w:r>
            <w:r w:rsidR="00547D90" w:rsidRPr="00232FB6">
              <w:rPr>
                <w:rFonts w:eastAsia="微軟正黑體" w:cstheme="minorHAnsi"/>
              </w:rPr>
              <w:t>刻度即為本周期輸出的訊號，然而</w:t>
            </w:r>
            <w:r w:rsidRPr="00232FB6">
              <w:rPr>
                <w:rFonts w:eastAsia="微軟正黑體" w:cstheme="minorHAnsi"/>
              </w:rPr>
              <w:t>每經過</w:t>
            </w:r>
            <w:r w:rsidRPr="00232FB6">
              <w:rPr>
                <w:rFonts w:eastAsia="微軟正黑體" w:cstheme="minorHAnsi"/>
              </w:rPr>
              <w:t>1</w:t>
            </w:r>
            <w:r w:rsidRPr="00232FB6">
              <w:rPr>
                <w:rFonts w:eastAsia="微軟正黑體" w:cstheme="minorHAnsi"/>
              </w:rPr>
              <w:t>個</w:t>
            </w:r>
            <w:r w:rsidRPr="00232FB6">
              <w:rPr>
                <w:rFonts w:eastAsia="微軟正黑體" w:cstheme="minorHAnsi"/>
              </w:rPr>
              <w:t>cycle</w:t>
            </w:r>
            <w:r w:rsidRPr="00232FB6">
              <w:rPr>
                <w:rFonts w:eastAsia="微軟正黑體" w:cstheme="minorHAnsi"/>
              </w:rPr>
              <w:t>後轉盤轉向下一個刻度，如此一來即能完成</w:t>
            </w:r>
            <w:r w:rsidR="00356441" w:rsidRPr="00232FB6">
              <w:rPr>
                <w:rFonts w:eastAsia="微軟正黑體" w:cstheme="minorHAnsi"/>
              </w:rPr>
              <w:t>所有的</w:t>
            </w:r>
            <w:r w:rsidR="00356441" w:rsidRPr="00232FB6">
              <w:rPr>
                <w:rFonts w:eastAsia="微軟正黑體" w:cstheme="minorHAnsi"/>
              </w:rPr>
              <w:t>Busy</w:t>
            </w:r>
            <w:r w:rsidR="00356441" w:rsidRPr="00232FB6">
              <w:rPr>
                <w:rFonts w:eastAsia="微軟正黑體" w:cstheme="minorHAnsi"/>
              </w:rPr>
              <w:t>、</w:t>
            </w:r>
            <w:r w:rsidR="00356441" w:rsidRPr="00232FB6">
              <w:rPr>
                <w:rFonts w:eastAsia="微軟正黑體" w:cstheme="minorHAnsi"/>
              </w:rPr>
              <w:t>Valid</w:t>
            </w:r>
            <w:r w:rsidR="00356441" w:rsidRPr="00232FB6">
              <w:rPr>
                <w:rFonts w:eastAsia="微軟正黑體" w:cstheme="minorHAnsi"/>
              </w:rPr>
              <w:t>及其他控制訊號</w:t>
            </w:r>
            <w:r w:rsidR="00817648" w:rsidRPr="00232FB6">
              <w:rPr>
                <w:rFonts w:eastAsia="微軟正黑體" w:cstheme="minorHAnsi"/>
              </w:rPr>
              <w:t>。</w:t>
            </w:r>
            <w:r w:rsidR="00356441" w:rsidRPr="00232FB6">
              <w:rPr>
                <w:rFonts w:eastAsia="微軟正黑體" w:cstheme="minorHAnsi"/>
              </w:rPr>
              <w:t>經過比較，使用</w:t>
            </w:r>
            <w:r w:rsidR="00356441" w:rsidRPr="00232FB6">
              <w:rPr>
                <w:rFonts w:eastAsia="微軟正黑體" w:cstheme="minorHAnsi"/>
              </w:rPr>
              <w:t>Counter</w:t>
            </w:r>
            <w:r w:rsidR="00745A9B" w:rsidRPr="00232FB6">
              <w:rPr>
                <w:rFonts w:eastAsia="微軟正黑體" w:cstheme="minorHAnsi"/>
              </w:rPr>
              <w:t>或狀態機</w:t>
            </w:r>
            <w:r w:rsidR="00356441" w:rsidRPr="00232FB6">
              <w:rPr>
                <w:rFonts w:eastAsia="微軟正黑體" w:cstheme="minorHAnsi"/>
              </w:rPr>
              <w:t>來決定</w:t>
            </w:r>
            <w:r w:rsidR="00356441" w:rsidRPr="00232FB6">
              <w:rPr>
                <w:rFonts w:eastAsia="微軟正黑體" w:cstheme="minorHAnsi"/>
              </w:rPr>
              <w:t>Busy</w:t>
            </w:r>
            <w:r w:rsidR="00356441" w:rsidRPr="00232FB6">
              <w:rPr>
                <w:rFonts w:eastAsia="微軟正黑體" w:cstheme="minorHAnsi"/>
              </w:rPr>
              <w:t>、</w:t>
            </w:r>
            <w:r w:rsidR="00356441" w:rsidRPr="00232FB6">
              <w:rPr>
                <w:rFonts w:eastAsia="微軟正黑體" w:cstheme="minorHAnsi"/>
              </w:rPr>
              <w:t>Valid</w:t>
            </w:r>
            <w:r w:rsidR="00356441" w:rsidRPr="00232FB6">
              <w:rPr>
                <w:rFonts w:eastAsia="微軟正黑體" w:cstheme="minorHAnsi"/>
              </w:rPr>
              <w:t>及其他控制訊號</w:t>
            </w:r>
            <w:r w:rsidR="00356441" w:rsidRPr="00232FB6">
              <w:rPr>
                <w:rFonts w:eastAsia="微軟正黑體" w:cstheme="minorHAnsi"/>
              </w:rPr>
              <w:t>的方法所需的</w:t>
            </w:r>
            <w:r w:rsidR="00356441" w:rsidRPr="00232FB6">
              <w:rPr>
                <w:rFonts w:eastAsia="微軟正黑體" w:cstheme="minorHAnsi"/>
              </w:rPr>
              <w:t>Delay</w:t>
            </w:r>
            <w:r w:rsidR="00356441" w:rsidRPr="00232FB6">
              <w:rPr>
                <w:rFonts w:eastAsia="微軟正黑體" w:cstheme="minorHAnsi"/>
              </w:rPr>
              <w:t>時間</w:t>
            </w:r>
            <w:r w:rsidR="006D72A1" w:rsidRPr="00232FB6">
              <w:rPr>
                <w:rFonts w:eastAsia="微軟正黑體" w:cstheme="minorHAnsi"/>
              </w:rPr>
              <w:t>較長，</w:t>
            </w:r>
            <w:r w:rsidR="003B3A72" w:rsidRPr="00232FB6">
              <w:rPr>
                <w:rFonts w:eastAsia="微軟正黑體" w:cstheme="minorHAnsi"/>
              </w:rPr>
              <w:t>而</w:t>
            </w:r>
            <w:r w:rsidR="006D72A1" w:rsidRPr="00232FB6">
              <w:rPr>
                <w:rFonts w:eastAsia="微軟正黑體" w:cstheme="minorHAnsi"/>
              </w:rPr>
              <w:t>轉盤</w:t>
            </w:r>
            <w:r w:rsidR="00A3568E" w:rsidRPr="00232FB6">
              <w:rPr>
                <w:rFonts w:eastAsia="微軟正黑體" w:cstheme="minorHAnsi"/>
              </w:rPr>
              <w:t>方式能達到直接讀出訊號（僅有</w:t>
            </w:r>
            <w:r w:rsidR="00A3568E" w:rsidRPr="00232FB6">
              <w:rPr>
                <w:rFonts w:eastAsia="微軟正黑體" w:cstheme="minorHAnsi"/>
              </w:rPr>
              <w:t>Register</w:t>
            </w:r>
            <w:r w:rsidR="00A3568E" w:rsidRPr="00232FB6">
              <w:rPr>
                <w:rFonts w:eastAsia="微軟正黑體" w:cstheme="minorHAnsi"/>
              </w:rPr>
              <w:t>的</w:t>
            </w:r>
            <w:r w:rsidR="00A3568E" w:rsidRPr="00232FB6">
              <w:rPr>
                <w:rFonts w:eastAsia="微軟正黑體" w:cstheme="minorHAnsi"/>
              </w:rPr>
              <w:t>Delay</w:t>
            </w:r>
            <w:r w:rsidR="00A3568E" w:rsidRPr="00232FB6">
              <w:rPr>
                <w:rFonts w:eastAsia="微軟正黑體" w:cstheme="minorHAnsi"/>
              </w:rPr>
              <w:t>）</w:t>
            </w:r>
            <w:r w:rsidR="00817648" w:rsidRPr="00232FB6">
              <w:rPr>
                <w:rFonts w:eastAsia="微軟正黑體" w:cstheme="minorHAnsi"/>
              </w:rPr>
              <w:t>是壓縮本電路計算時間的一大主因。</w:t>
            </w:r>
          </w:p>
          <w:p w14:paraId="54B1D3FF" w14:textId="5A33C9AA" w:rsidR="00F06D77" w:rsidRPr="00232FB6" w:rsidRDefault="00A43F11" w:rsidP="00232FB6">
            <w:pPr>
              <w:pStyle w:val="a9"/>
              <w:numPr>
                <w:ilvl w:val="0"/>
                <w:numId w:val="1"/>
              </w:numPr>
              <w:spacing w:line="480" w:lineRule="exact"/>
              <w:ind w:leftChars="0"/>
              <w:rPr>
                <w:rFonts w:eastAsia="微軟正黑體" w:cstheme="minorHAnsi"/>
                <w:b/>
              </w:rPr>
            </w:pPr>
            <w:r w:rsidRPr="00232FB6">
              <w:rPr>
                <w:rFonts w:eastAsia="微軟正黑體" w:cstheme="minorHAnsi"/>
                <w:b/>
              </w:rPr>
              <w:lastRenderedPageBreak/>
              <w:t>YUV2RGB</w:t>
            </w:r>
            <w:r w:rsidR="000252FE" w:rsidRPr="00232FB6">
              <w:rPr>
                <w:rFonts w:eastAsia="微軟正黑體" w:cstheme="minorHAnsi"/>
                <w:b/>
              </w:rPr>
              <w:t>：</w:t>
            </w:r>
          </w:p>
          <w:p w14:paraId="58051390" w14:textId="04B90998" w:rsidR="00A43F11" w:rsidRPr="00232FB6" w:rsidRDefault="00A43F11" w:rsidP="00232FB6">
            <w:pPr>
              <w:rPr>
                <w:rFonts w:eastAsia="微軟正黑體" w:cstheme="minorHAnsi"/>
              </w:rPr>
            </w:pPr>
            <m:oMathPara>
              <m:oMathParaPr>
                <m:jc m:val="left"/>
              </m:oMathParaPr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="微軟正黑體" w:hAnsi="Cambria Math" w:cstheme="minorHAnsi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微軟正黑體" w:hAnsi="Cambria Math" w:cstheme="minorHAnsi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R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G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B</m:t>
                          </m:r>
                        </m:e>
                      </m:mr>
                    </m:m>
                  </m:e>
                </m:d>
                <m:r>
                  <w:rPr>
                    <w:rFonts w:ascii="Cambria Math" w:eastAsia="微軟正黑體" w:hAnsi="Cambria Math" w:cstheme="minorHAnsi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="微軟正黑體" w:hAnsi="Cambria Math" w:cstheme="minorHAnsi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微軟正黑體" w:hAnsi="Cambria Math" w:cstheme="minorHAnsi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1.62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-0.25</m:t>
                          </m:r>
                        </m:e>
                        <m:e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-0.7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2</m:t>
                          </m:r>
                        </m:e>
                        <m:e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0</m:t>
                          </m:r>
                        </m:e>
                      </m:mr>
                    </m:m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eastAsia="微軟正黑體" w:hAnsi="Cambria Math" w:cstheme="minorHAnsi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微軟正黑體" w:hAnsi="Cambria Math" w:cstheme="minorHAnsi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Y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U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V</m:t>
                          </m:r>
                        </m:e>
                      </m:mr>
                    </m:m>
                  </m:e>
                </m:d>
              </m:oMath>
            </m:oMathPara>
          </w:p>
          <w:p w14:paraId="27968E05" w14:textId="602C10FB" w:rsidR="00F55447" w:rsidRPr="00232FB6" w:rsidRDefault="00A43F11" w:rsidP="00232FB6">
            <w:pPr>
              <w:spacing w:line="480" w:lineRule="exact"/>
              <w:ind w:firstLineChars="189" w:firstLine="454"/>
              <w:rPr>
                <w:rFonts w:eastAsia="微軟正黑體" w:cstheme="minorHAnsi"/>
              </w:rPr>
            </w:pPr>
            <w:r w:rsidRPr="00232FB6">
              <w:rPr>
                <w:rFonts w:eastAsia="微軟正黑體" w:cstheme="minorHAnsi"/>
              </w:rPr>
              <w:t>先將</w:t>
            </w:r>
            <w:r w:rsidRPr="00232FB6">
              <w:rPr>
                <w:rFonts w:eastAsia="微軟正黑體" w:cstheme="minorHAnsi"/>
              </w:rPr>
              <w:t>YUV2RGB</w:t>
            </w:r>
            <w:r w:rsidRPr="00232FB6">
              <w:rPr>
                <w:rFonts w:eastAsia="微軟正黑體" w:cstheme="minorHAnsi"/>
              </w:rPr>
              <w:t>矩陣轉換為</w:t>
            </w:r>
            <w:r w:rsidRPr="00232FB6">
              <w:rPr>
                <w:rFonts w:eastAsia="微軟正黑體" w:cstheme="minorHAnsi"/>
              </w:rPr>
              <w:t>2</w:t>
            </w:r>
            <w:r w:rsidRPr="00232FB6">
              <w:rPr>
                <w:rFonts w:eastAsia="微軟正黑體" w:cstheme="minorHAnsi"/>
              </w:rPr>
              <w:t>進制</w:t>
            </w:r>
            <w:r w:rsidR="00E479CD" w:rsidRPr="00232FB6">
              <w:rPr>
                <w:rFonts w:eastAsia="微軟正黑體" w:cstheme="minorHAnsi"/>
              </w:rPr>
              <w:t>，</w:t>
            </w:r>
            <w:r w:rsidRPr="00232FB6">
              <w:rPr>
                <w:rFonts w:eastAsia="微軟正黑體" w:cstheme="minorHAnsi"/>
              </w:rPr>
              <w:t>得到</w:t>
            </w:r>
            <w:r w:rsidR="00E479CD" w:rsidRPr="00232FB6">
              <w:rPr>
                <w:rFonts w:eastAsia="微軟正黑體" w:cstheme="minorHAnsi"/>
              </w:rPr>
              <w:t>R</w:t>
            </w:r>
            <w:r w:rsidR="00E479CD" w:rsidRPr="00232FB6">
              <w:rPr>
                <w:rFonts w:eastAsia="微軟正黑體" w:cstheme="minorHAnsi"/>
              </w:rPr>
              <w:t>計算方式為</w:t>
            </w:r>
            <w:r w:rsidR="00E479CD" w:rsidRPr="00232FB6">
              <w:rPr>
                <w:rFonts w:eastAsia="微軟正黑體" w:cstheme="minorHAnsi"/>
              </w:rPr>
              <w:t>Y + 1.101</w:t>
            </w:r>
            <w:r w:rsidR="00E479CD" w:rsidRPr="00232FB6">
              <w:rPr>
                <w:rFonts w:eastAsia="微軟正黑體" w:cstheme="minorHAnsi"/>
                <w:vertAlign w:val="subscript"/>
              </w:rPr>
              <w:t>2</w:t>
            </w:r>
            <w:r w:rsidR="00E479CD" w:rsidRPr="00232FB6">
              <w:rPr>
                <w:rFonts w:eastAsia="微軟正黑體" w:cstheme="minorHAnsi"/>
              </w:rPr>
              <w:t xml:space="preserve"> * V</w:t>
            </w:r>
            <w:r w:rsidR="00E479CD" w:rsidRPr="00232FB6">
              <w:rPr>
                <w:rFonts w:eastAsia="微軟正黑體" w:cstheme="minorHAnsi"/>
              </w:rPr>
              <w:t>，</w:t>
            </w:r>
            <w:r w:rsidR="00E479CD" w:rsidRPr="00232FB6">
              <w:rPr>
                <w:rFonts w:eastAsia="微軟正黑體" w:cstheme="minorHAnsi"/>
              </w:rPr>
              <w:t>G</w:t>
            </w:r>
            <w:r w:rsidR="00E479CD" w:rsidRPr="00232FB6">
              <w:rPr>
                <w:rFonts w:eastAsia="微軟正黑體" w:cstheme="minorHAnsi"/>
              </w:rPr>
              <w:t>計算方式為</w:t>
            </w:r>
            <w:r w:rsidRPr="00232FB6">
              <w:rPr>
                <w:rFonts w:eastAsia="微軟正黑體" w:cstheme="minorHAnsi"/>
              </w:rPr>
              <w:t>Y -</w:t>
            </w:r>
            <w:r w:rsidRPr="00232FB6">
              <w:rPr>
                <w:rFonts w:eastAsia="微軟正黑體" w:cstheme="minorHAnsi"/>
              </w:rPr>
              <w:t xml:space="preserve"> </w:t>
            </w:r>
            <w:r w:rsidRPr="00232FB6">
              <w:rPr>
                <w:rFonts w:eastAsia="微軟正黑體" w:cstheme="minorHAnsi"/>
              </w:rPr>
              <w:t>0.01</w:t>
            </w:r>
            <w:r w:rsidRPr="00232FB6">
              <w:rPr>
                <w:rFonts w:eastAsia="微軟正黑體" w:cstheme="minorHAnsi"/>
                <w:vertAlign w:val="subscript"/>
              </w:rPr>
              <w:t>2</w:t>
            </w:r>
            <w:r w:rsidRPr="00232FB6">
              <w:rPr>
                <w:rFonts w:eastAsia="微軟正黑體" w:cstheme="minorHAnsi"/>
              </w:rPr>
              <w:t xml:space="preserve"> * </w:t>
            </w:r>
            <w:r w:rsidRPr="00232FB6">
              <w:rPr>
                <w:rFonts w:eastAsia="微軟正黑體" w:cstheme="minorHAnsi"/>
              </w:rPr>
              <w:t>U – 0.11</w:t>
            </w:r>
            <w:r w:rsidRPr="00232FB6">
              <w:rPr>
                <w:rFonts w:eastAsia="微軟正黑體" w:cstheme="minorHAnsi"/>
                <w:vertAlign w:val="subscript"/>
              </w:rPr>
              <w:t>2</w:t>
            </w:r>
            <w:r w:rsidRPr="00232FB6">
              <w:rPr>
                <w:rFonts w:eastAsia="微軟正黑體" w:cstheme="minorHAnsi"/>
              </w:rPr>
              <w:t xml:space="preserve"> * V</w:t>
            </w:r>
            <w:r w:rsidRPr="00232FB6">
              <w:rPr>
                <w:rFonts w:eastAsia="微軟正黑體" w:cstheme="minorHAnsi"/>
              </w:rPr>
              <w:t>，</w:t>
            </w:r>
            <w:r w:rsidRPr="00232FB6">
              <w:rPr>
                <w:rFonts w:eastAsia="微軟正黑體" w:cstheme="minorHAnsi"/>
              </w:rPr>
              <w:t>B</w:t>
            </w:r>
            <w:r w:rsidRPr="00232FB6">
              <w:rPr>
                <w:rFonts w:eastAsia="微軟正黑體" w:cstheme="minorHAnsi"/>
              </w:rPr>
              <w:t>計算方式為</w:t>
            </w:r>
            <w:r w:rsidRPr="00232FB6">
              <w:rPr>
                <w:rFonts w:eastAsia="微軟正黑體" w:cstheme="minorHAnsi"/>
              </w:rPr>
              <w:t>Y + 10</w:t>
            </w:r>
            <w:r w:rsidRPr="00232FB6">
              <w:rPr>
                <w:rFonts w:eastAsia="微軟正黑體" w:cstheme="minorHAnsi"/>
                <w:vertAlign w:val="subscript"/>
              </w:rPr>
              <w:t>2</w:t>
            </w:r>
            <w:r w:rsidRPr="00232FB6">
              <w:rPr>
                <w:rFonts w:eastAsia="微軟正黑體" w:cstheme="minorHAnsi"/>
              </w:rPr>
              <w:t xml:space="preserve"> * </w:t>
            </w:r>
            <w:r w:rsidRPr="00232FB6">
              <w:rPr>
                <w:rFonts w:eastAsia="微軟正黑體" w:cstheme="minorHAnsi"/>
              </w:rPr>
              <w:t>U</w:t>
            </w:r>
            <w:r w:rsidR="00C924CE" w:rsidRPr="00232FB6">
              <w:rPr>
                <w:rFonts w:eastAsia="微軟正黑體" w:cstheme="minorHAnsi"/>
              </w:rPr>
              <w:t>。</w:t>
            </w:r>
          </w:p>
          <w:p w14:paraId="66593C8B" w14:textId="769854AF" w:rsidR="00422670" w:rsidRPr="00232FB6" w:rsidRDefault="000252FE" w:rsidP="00232FB6">
            <w:pPr>
              <w:pStyle w:val="a9"/>
              <w:numPr>
                <w:ilvl w:val="0"/>
                <w:numId w:val="1"/>
              </w:numPr>
              <w:spacing w:line="480" w:lineRule="exact"/>
              <w:ind w:leftChars="0"/>
              <w:rPr>
                <w:rFonts w:eastAsia="微軟正黑體" w:cstheme="minorHAnsi"/>
                <w:b/>
              </w:rPr>
            </w:pPr>
            <w:r w:rsidRPr="00232FB6">
              <w:rPr>
                <w:rFonts w:eastAsia="微軟正黑體" w:cstheme="minorHAnsi"/>
                <w:b/>
              </w:rPr>
              <w:t>RGB2YUV</w:t>
            </w:r>
            <w:r w:rsidRPr="00232FB6">
              <w:rPr>
                <w:rFonts w:eastAsia="微軟正黑體" w:cstheme="minorHAnsi"/>
                <w:b/>
              </w:rPr>
              <w:t>：</w:t>
            </w:r>
          </w:p>
          <w:p w14:paraId="1B45A446" w14:textId="5BAC2574" w:rsidR="002674B2" w:rsidRPr="00232FB6" w:rsidRDefault="002674B2" w:rsidP="00232FB6">
            <w:pPr>
              <w:rPr>
                <w:rFonts w:eastAsia="微軟正黑體" w:cstheme="minorHAnsi"/>
              </w:rPr>
            </w:pPr>
            <m:oMathPara>
              <m:oMathParaPr>
                <m:jc m:val="left"/>
              </m:oMathParaPr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="微軟正黑體" w:hAnsi="Cambria Math" w:cstheme="minorHAnsi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微軟正黑體" w:hAnsi="Cambria Math" w:cstheme="minorHAnsi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Y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U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V</m:t>
                          </m:r>
                        </m:e>
                      </m:mr>
                    </m:m>
                  </m:e>
                </m:d>
                <m:r>
                  <w:rPr>
                    <w:rFonts w:ascii="Cambria Math" w:eastAsia="微軟正黑體" w:hAnsi="Cambria Math" w:cstheme="minorHAnsi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="微軟正黑體" w:hAnsi="Cambria Math" w:cstheme="minorHAnsi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微軟正黑體" w:hAnsi="Cambria Math" w:cstheme="minorHAnsi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0.29</m:t>
                          </m:r>
                          <m:acc>
                            <m:accPr>
                              <m:chr m:val="̅"/>
                              <m:ctrlPr>
                                <w:rPr>
                                  <w:rFonts w:ascii="Cambria Math" w:eastAsia="微軟正黑體" w:hAnsi="Cambria Math" w:cstheme="minorHAnsi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eastAsia="微軟正黑體" w:hAnsi="Cambria Math" w:cstheme="minorHAnsi"/>
                                </w:rPr>
                                <m:t>09</m:t>
                              </m:r>
                            </m:e>
                          </m:acc>
                        </m:e>
                        <m:e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0.63</m:t>
                          </m:r>
                          <m:acc>
                            <m:accPr>
                              <m:chr m:val="̅"/>
                              <m:ctrlPr>
                                <w:rPr>
                                  <w:rFonts w:ascii="Cambria Math" w:eastAsia="微軟正黑體" w:hAnsi="Cambria Math" w:cstheme="minorHAnsi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eastAsia="微軟正黑體" w:hAnsi="Cambria Math" w:cstheme="minorHAnsi"/>
                                </w:rPr>
                                <m:t>03</m:t>
                              </m:r>
                            </m:e>
                          </m:acc>
                        </m:e>
                        <m:e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0.0</m:t>
                          </m:r>
                          <m:acc>
                            <m:accPr>
                              <m:chr m:val="̅"/>
                              <m:ctrlPr>
                                <w:rPr>
                                  <w:rFonts w:ascii="Cambria Math" w:eastAsia="微軟正黑體" w:hAnsi="Cambria Math" w:cstheme="minorHAnsi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eastAsia="微軟正黑體" w:hAnsi="Cambria Math" w:cstheme="minorHAnsi"/>
                                </w:rPr>
                                <m:t>78</m:t>
                              </m:r>
                            </m:e>
                          </m:acc>
                        </m:e>
                      </m:mr>
                      <m:mr>
                        <m:e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-0.1</m:t>
                          </m:r>
                          <m:acc>
                            <m:accPr>
                              <m:chr m:val="̅"/>
                              <m:ctrlPr>
                                <w:rPr>
                                  <w:rFonts w:ascii="Cambria Math" w:eastAsia="微軟正黑體" w:hAnsi="Cambria Math" w:cstheme="minorHAnsi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eastAsia="微軟正黑體" w:hAnsi="Cambria Math" w:cstheme="minorHAnsi"/>
                                </w:rPr>
                                <m:t>45</m:t>
                              </m:r>
                            </m:e>
                          </m:acc>
                        </m:e>
                        <m:e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-0.31</m:t>
                          </m:r>
                          <m:acc>
                            <m:accPr>
                              <m:chr m:val="̅"/>
                              <m:ctrlPr>
                                <w:rPr>
                                  <w:rFonts w:ascii="Cambria Math" w:eastAsia="微軟正黑體" w:hAnsi="Cambria Math" w:cstheme="minorHAnsi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eastAsia="微軟正黑體" w:hAnsi="Cambria Math" w:cstheme="minorHAnsi"/>
                                </w:rPr>
                                <m:t>51</m:t>
                              </m:r>
                            </m:e>
                          </m:acc>
                        </m:e>
                        <m:e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0.46</m:t>
                          </m:r>
                          <m:acc>
                            <m:accPr>
                              <m:chr m:val="̅"/>
                              <m:ctrlPr>
                                <w:rPr>
                                  <w:rFonts w:ascii="Cambria Math" w:eastAsia="微軟正黑體" w:hAnsi="Cambria Math" w:cstheme="minorHAnsi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eastAsia="微軟正黑體" w:hAnsi="Cambria Math" w:cstheme="minorHAnsi"/>
                                </w:rPr>
                                <m:t>06</m:t>
                              </m:r>
                            </m:e>
                          </m:acc>
                        </m:e>
                      </m:mr>
                      <m:mr>
                        <m:e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0.4</m:t>
                          </m:r>
                          <m:acc>
                            <m:accPr>
                              <m:chr m:val="̅"/>
                              <m:ctrlPr>
                                <w:rPr>
                                  <w:rFonts w:ascii="Cambria Math" w:eastAsia="微軟正黑體" w:hAnsi="Cambria Math" w:cstheme="minorHAnsi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eastAsia="微軟正黑體" w:hAnsi="Cambria Math" w:cstheme="minorHAnsi"/>
                                </w:rPr>
                                <m:t>36</m:t>
                              </m:r>
                            </m:e>
                          </m:acc>
                        </m:e>
                        <m:e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-0.3</m:t>
                          </m:r>
                          <m:acc>
                            <m:accPr>
                              <m:chr m:val="̅"/>
                              <m:ctrlPr>
                                <w:rPr>
                                  <w:rFonts w:ascii="Cambria Math" w:eastAsia="微軟正黑體" w:hAnsi="Cambria Math" w:cstheme="minorHAnsi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eastAsia="微軟正黑體" w:hAnsi="Cambria Math" w:cstheme="minorHAnsi"/>
                                </w:rPr>
                                <m:t>87</m:t>
                              </m:r>
                            </m:e>
                          </m:acc>
                        </m:e>
                        <m:e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-0.0</m:t>
                          </m:r>
                          <m:acc>
                            <m:accPr>
                              <m:chr m:val="̅"/>
                              <m:ctrlPr>
                                <w:rPr>
                                  <w:rFonts w:ascii="Cambria Math" w:eastAsia="微軟正黑體" w:hAnsi="Cambria Math" w:cstheme="minorHAnsi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eastAsia="微軟正黑體" w:hAnsi="Cambria Math" w:cstheme="minorHAnsi"/>
                                </w:rPr>
                                <m:t>48</m:t>
                              </m:r>
                            </m:e>
                          </m:acc>
                        </m:e>
                      </m:mr>
                    </m:m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eastAsia="微軟正黑體" w:hAnsi="Cambria Math" w:cstheme="minorHAnsi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微軟正黑體" w:hAnsi="Cambria Math" w:cstheme="minorHAnsi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R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G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B</m:t>
                          </m:r>
                        </m:e>
                      </m:mr>
                    </m:m>
                  </m:e>
                </m:d>
              </m:oMath>
            </m:oMathPara>
          </w:p>
          <w:p w14:paraId="21E0D111" w14:textId="60A83D57" w:rsidR="00422670" w:rsidRPr="00232FB6" w:rsidRDefault="005F28B9" w:rsidP="00232FB6">
            <w:pPr>
              <w:spacing w:line="480" w:lineRule="exact"/>
              <w:ind w:firstLineChars="189" w:firstLine="454"/>
              <w:rPr>
                <w:rFonts w:eastAsia="微軟正黑體" w:cstheme="minorHAnsi"/>
              </w:rPr>
            </w:pPr>
            <w:r w:rsidRPr="00232FB6">
              <w:rPr>
                <w:rFonts w:eastAsia="微軟正黑體" w:cstheme="minorHAnsi"/>
              </w:rPr>
              <w:t>由於如果想要使用暴力解此矩陣需要花費大量的加法器（乘法器皆由加法器取代），故在此改變策略，先將原矩陣進行高斯消去</w:t>
            </w:r>
            <w:r w:rsidR="001B5BAD">
              <w:rPr>
                <w:rFonts w:eastAsia="微軟正黑體" w:cstheme="minorHAnsi" w:hint="eastAsia"/>
              </w:rPr>
              <w:t>法</w:t>
            </w:r>
            <w:r w:rsidRPr="00232FB6">
              <w:rPr>
                <w:rFonts w:eastAsia="微軟正黑體" w:cstheme="minorHAnsi"/>
              </w:rPr>
              <w:t>：</w:t>
            </w:r>
          </w:p>
          <w:p w14:paraId="38FFB021" w14:textId="046D927E" w:rsidR="005F28B9" w:rsidRPr="00232FB6" w:rsidRDefault="005F28B9" w:rsidP="00232FB6">
            <w:pPr>
              <w:rPr>
                <w:rFonts w:eastAsia="微軟正黑體" w:cstheme="minorHAnsi"/>
              </w:rPr>
            </w:pPr>
            <m:oMathPara>
              <m:oMathParaPr>
                <m:jc m:val="left"/>
              </m:oMathParaPr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="微軟正黑體" w:hAnsi="Cambria Math" w:cstheme="minorHAnsi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微軟正黑體" w:hAnsi="Cambria Math" w:cstheme="minorHAnsi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Y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U+0.5Y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V+</m:t>
                          </m:r>
                          <m:f>
                            <m:fPr>
                              <m:ctrlPr>
                                <w:rPr>
                                  <w:rFonts w:ascii="Cambria Math" w:eastAsia="微軟正黑體" w:hAnsi="Cambria Math" w:cstheme="minorHAnsi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="微軟正黑體" w:hAnsi="Cambria Math" w:cstheme="minorHAnsi"/>
                                </w:rPr>
                                <m:t>8</m:t>
                              </m:r>
                            </m:num>
                            <m:den>
                              <m:r>
                                <w:rPr>
                                  <w:rFonts w:ascii="Cambria Math" w:eastAsia="微軟正黑體" w:hAnsi="Cambria Math" w:cstheme="minorHAnsi"/>
                                </w:rPr>
                                <m:t>13</m:t>
                              </m:r>
                            </m:den>
                          </m:f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Y</m:t>
                          </m:r>
                        </m:e>
                      </m:mr>
                    </m:m>
                  </m:e>
                </m:d>
                <m:r>
                  <w:rPr>
                    <w:rFonts w:ascii="Cambria Math" w:eastAsia="微軟正黑體" w:hAnsi="Cambria Math" w:cstheme="minorHAnsi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="微軟正黑體" w:hAnsi="Cambria Math" w:cstheme="minorHAnsi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微軟正黑體" w:hAnsi="Cambria Math" w:cstheme="minorHAnsi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0.29</m:t>
                          </m:r>
                          <m:acc>
                            <m:accPr>
                              <m:chr m:val="̅"/>
                              <m:ctrlPr>
                                <w:rPr>
                                  <w:rFonts w:ascii="Cambria Math" w:eastAsia="微軟正黑體" w:hAnsi="Cambria Math" w:cstheme="minorHAnsi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eastAsia="微軟正黑體" w:hAnsi="Cambria Math" w:cstheme="minorHAnsi"/>
                                </w:rPr>
                                <m:t>09</m:t>
                              </m:r>
                            </m:e>
                          </m:acc>
                        </m:e>
                        <m:e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0.63</m:t>
                          </m:r>
                          <m:acc>
                            <m:accPr>
                              <m:chr m:val="̅"/>
                              <m:ctrlPr>
                                <w:rPr>
                                  <w:rFonts w:ascii="Cambria Math" w:eastAsia="微軟正黑體" w:hAnsi="Cambria Math" w:cstheme="minorHAnsi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eastAsia="微軟正黑體" w:hAnsi="Cambria Math" w:cstheme="minorHAnsi"/>
                                </w:rPr>
                                <m:t>03</m:t>
                              </m:r>
                            </m:e>
                          </m:acc>
                        </m:e>
                        <m:e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0.0</m:t>
                          </m:r>
                          <m:acc>
                            <m:accPr>
                              <m:chr m:val="̅"/>
                              <m:ctrlPr>
                                <w:rPr>
                                  <w:rFonts w:ascii="Cambria Math" w:eastAsia="微軟正黑體" w:hAnsi="Cambria Math" w:cstheme="minorHAnsi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eastAsia="微軟正黑體" w:hAnsi="Cambria Math" w:cstheme="minorHAnsi"/>
                                </w:rPr>
                                <m:t>78</m:t>
                              </m:r>
                            </m:e>
                          </m:acc>
                        </m:e>
                      </m:mr>
                      <m:mr>
                        <m:e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0.5</m:t>
                          </m:r>
                        </m:e>
                      </m:mr>
                      <m:mr>
                        <m:e>
                          <m:f>
                            <m:fPr>
                              <m:ctrlPr>
                                <w:rPr>
                                  <w:rFonts w:ascii="Cambria Math" w:eastAsia="微軟正黑體" w:hAnsi="Cambria Math" w:cstheme="minorHAnsi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="微軟正黑體" w:hAnsi="Cambria Math" w:cstheme="minorHAnsi"/>
                                </w:rPr>
                                <m:t>8</m:t>
                              </m:r>
                            </m:num>
                            <m:den>
                              <m:r>
                                <w:rPr>
                                  <w:rFonts w:ascii="Cambria Math" w:eastAsia="微軟正黑體" w:hAnsi="Cambria Math" w:cstheme="minorHAnsi"/>
                                </w:rPr>
                                <m:t>13</m:t>
                              </m:r>
                            </m:den>
                          </m:f>
                        </m:e>
                        <m:e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0</m:t>
                          </m:r>
                        </m:e>
                      </m:mr>
                    </m:m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eastAsia="微軟正黑體" w:hAnsi="Cambria Math" w:cstheme="minorHAnsi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微軟正黑體" w:hAnsi="Cambria Math" w:cstheme="minorHAnsi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R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G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="微軟正黑體" w:hAnsi="Cambria Math" w:cstheme="minorHAnsi"/>
                            </w:rPr>
                            <m:t>B</m:t>
                          </m:r>
                        </m:e>
                      </m:mr>
                    </m:m>
                  </m:e>
                </m:d>
              </m:oMath>
            </m:oMathPara>
          </w:p>
          <w:p w14:paraId="3778A669" w14:textId="4023A141" w:rsidR="005F28B9" w:rsidRPr="00C924CE" w:rsidRDefault="002E1627" w:rsidP="00232FB6">
            <w:pPr>
              <w:spacing w:line="480" w:lineRule="exact"/>
              <w:ind w:firstLineChars="189" w:firstLine="454"/>
              <w:rPr>
                <w:rFonts w:ascii="Times New Roman" w:hAnsi="Times New Roman" w:cs="Times New Roman" w:hint="eastAsia"/>
              </w:rPr>
            </w:pPr>
            <w:r w:rsidRPr="00232FB6">
              <w:rPr>
                <w:rFonts w:eastAsia="微軟正黑體" w:cstheme="minorHAnsi"/>
              </w:rPr>
              <w:t>然而再轉換為二進制並取</w:t>
            </w:r>
            <w:r w:rsidR="00FF1E6C">
              <w:rPr>
                <w:rFonts w:eastAsia="微軟正黑體" w:cstheme="minorHAnsi" w:hint="eastAsia"/>
              </w:rPr>
              <w:t>近</w:t>
            </w:r>
            <w:r w:rsidRPr="00232FB6">
              <w:rPr>
                <w:rFonts w:eastAsia="微軟正黑體" w:cstheme="minorHAnsi"/>
              </w:rPr>
              <w:t>似到小數點後</w:t>
            </w:r>
            <w:r w:rsidRPr="00232FB6">
              <w:rPr>
                <w:rFonts w:eastAsia="微軟正黑體" w:cstheme="minorHAnsi"/>
              </w:rPr>
              <w:t>8 bits</w:t>
            </w:r>
            <w:r w:rsidRPr="00232FB6">
              <w:rPr>
                <w:rFonts w:eastAsia="微軟正黑體" w:cstheme="minorHAnsi"/>
              </w:rPr>
              <w:t>，得到</w:t>
            </w:r>
            <w:r w:rsidRPr="00232FB6">
              <w:rPr>
                <w:rFonts w:eastAsia="微軟正黑體" w:cstheme="minorHAnsi"/>
              </w:rPr>
              <w:t>Y</w:t>
            </w:r>
            <w:r w:rsidRPr="00232FB6">
              <w:rPr>
                <w:rFonts w:eastAsia="微軟正黑體" w:cstheme="minorHAnsi"/>
              </w:rPr>
              <w:t>計算方式為</w:t>
            </w:r>
            <w:r w:rsidRPr="00232FB6">
              <w:rPr>
                <w:rFonts w:eastAsia="微軟正黑體" w:cstheme="minorHAnsi"/>
              </w:rPr>
              <w:t>0.01001010</w:t>
            </w:r>
            <w:r w:rsidRPr="00232FB6">
              <w:rPr>
                <w:rFonts w:eastAsia="微軟正黑體" w:cstheme="minorHAnsi"/>
                <w:vertAlign w:val="subscript"/>
              </w:rPr>
              <w:t>2</w:t>
            </w:r>
            <w:r w:rsidRPr="00232FB6">
              <w:rPr>
                <w:rFonts w:eastAsia="微軟正黑體" w:cstheme="minorHAnsi"/>
              </w:rPr>
              <w:t xml:space="preserve"> * R + 0.00010100</w:t>
            </w:r>
            <w:r w:rsidRPr="00232FB6">
              <w:rPr>
                <w:rFonts w:eastAsia="微軟正黑體" w:cstheme="minorHAnsi"/>
                <w:vertAlign w:val="subscript"/>
              </w:rPr>
              <w:t>2</w:t>
            </w:r>
            <w:r w:rsidRPr="00232FB6">
              <w:rPr>
                <w:rFonts w:eastAsia="微軟正黑體" w:cstheme="minorHAnsi"/>
              </w:rPr>
              <w:t xml:space="preserve"> * G + 0.10100001</w:t>
            </w:r>
            <w:r w:rsidRPr="00232FB6">
              <w:rPr>
                <w:rFonts w:eastAsia="微軟正黑體" w:cstheme="minorHAnsi"/>
                <w:vertAlign w:val="subscript"/>
              </w:rPr>
              <w:t>2</w:t>
            </w:r>
            <w:r w:rsidRPr="00232FB6">
              <w:rPr>
                <w:rFonts w:eastAsia="微軟正黑體" w:cstheme="minorHAnsi"/>
              </w:rPr>
              <w:t xml:space="preserve"> * B</w:t>
            </w:r>
            <w:r w:rsidRPr="00232FB6">
              <w:rPr>
                <w:rFonts w:eastAsia="微軟正黑體" w:cstheme="minorHAnsi"/>
              </w:rPr>
              <w:t>，</w:t>
            </w:r>
            <w:r w:rsidRPr="00232FB6">
              <w:rPr>
                <w:rFonts w:eastAsia="微軟正黑體" w:cstheme="minorHAnsi"/>
              </w:rPr>
              <w:t>U</w:t>
            </w:r>
            <w:r w:rsidRPr="00232FB6">
              <w:rPr>
                <w:rFonts w:eastAsia="微軟正黑體" w:cstheme="minorHAnsi"/>
              </w:rPr>
              <w:t>計算方式為</w:t>
            </w:r>
            <w:r w:rsidRPr="00232FB6">
              <w:rPr>
                <w:rFonts w:eastAsia="微軟正黑體" w:cstheme="minorHAnsi"/>
              </w:rPr>
              <w:t>0.1</w:t>
            </w:r>
            <w:r w:rsidRPr="00232FB6">
              <w:rPr>
                <w:rFonts w:eastAsia="微軟正黑體" w:cstheme="minorHAnsi"/>
                <w:vertAlign w:val="subscript"/>
              </w:rPr>
              <w:t>2</w:t>
            </w:r>
            <w:r w:rsidRPr="00232FB6">
              <w:rPr>
                <w:rFonts w:eastAsia="微軟正黑體" w:cstheme="minorHAnsi"/>
              </w:rPr>
              <w:t xml:space="preserve"> * B - </w:t>
            </w:r>
            <w:r w:rsidRPr="00232FB6">
              <w:rPr>
                <w:rFonts w:eastAsia="微軟正黑體" w:cstheme="minorHAnsi"/>
              </w:rPr>
              <w:t>0.1</w:t>
            </w:r>
            <w:r w:rsidRPr="00232FB6">
              <w:rPr>
                <w:rFonts w:eastAsia="微軟正黑體" w:cstheme="minorHAnsi"/>
                <w:vertAlign w:val="subscript"/>
              </w:rPr>
              <w:t>2</w:t>
            </w:r>
            <w:r w:rsidRPr="00232FB6">
              <w:rPr>
                <w:rFonts w:eastAsia="微軟正黑體" w:cstheme="minorHAnsi"/>
              </w:rPr>
              <w:t xml:space="preserve"> * Y</w:t>
            </w:r>
            <w:r w:rsidRPr="00232FB6">
              <w:rPr>
                <w:rFonts w:eastAsia="微軟正黑體" w:cstheme="minorHAnsi"/>
              </w:rPr>
              <w:t>，</w:t>
            </w:r>
            <w:r w:rsidRPr="00232FB6">
              <w:rPr>
                <w:rFonts w:eastAsia="微軟正黑體" w:cstheme="minorHAnsi"/>
              </w:rPr>
              <w:t>V</w:t>
            </w:r>
            <w:r w:rsidRPr="00232FB6">
              <w:rPr>
                <w:rFonts w:eastAsia="微軟正黑體" w:cstheme="minorHAnsi"/>
              </w:rPr>
              <w:t>計算方式為</w:t>
            </w:r>
            <w:r w:rsidR="00C924CE" w:rsidRPr="00232FB6">
              <w:rPr>
                <w:rFonts w:eastAsia="微軟正黑體" w:cstheme="minorHAnsi"/>
              </w:rPr>
              <w:t>0.10011110</w:t>
            </w:r>
            <w:r w:rsidR="00C924CE" w:rsidRPr="00232FB6">
              <w:rPr>
                <w:rFonts w:eastAsia="微軟正黑體" w:cstheme="minorHAnsi"/>
                <w:vertAlign w:val="subscript"/>
              </w:rPr>
              <w:t>2</w:t>
            </w:r>
            <w:r w:rsidR="00C924CE" w:rsidRPr="00232FB6">
              <w:rPr>
                <w:rFonts w:eastAsia="微軟正黑體" w:cstheme="minorHAnsi"/>
              </w:rPr>
              <w:t xml:space="preserve"> * R - </w:t>
            </w:r>
            <w:r w:rsidR="00C924CE" w:rsidRPr="00232FB6">
              <w:rPr>
                <w:rFonts w:eastAsia="微軟正黑體" w:cstheme="minorHAnsi"/>
              </w:rPr>
              <w:t>0.10011110</w:t>
            </w:r>
            <w:r w:rsidR="00C924CE" w:rsidRPr="00232FB6">
              <w:rPr>
                <w:rFonts w:eastAsia="微軟正黑體" w:cstheme="minorHAnsi"/>
                <w:vertAlign w:val="subscript"/>
              </w:rPr>
              <w:t>2</w:t>
            </w:r>
            <w:r w:rsidR="00C924CE" w:rsidRPr="00232FB6">
              <w:rPr>
                <w:rFonts w:eastAsia="微軟正黑體" w:cstheme="minorHAnsi"/>
              </w:rPr>
              <w:t xml:space="preserve"> * </w:t>
            </w:r>
            <w:r w:rsidR="00C924CE" w:rsidRPr="00232FB6">
              <w:rPr>
                <w:rFonts w:eastAsia="微軟正黑體" w:cstheme="minorHAnsi"/>
              </w:rPr>
              <w:t>Y</w:t>
            </w:r>
            <w:r w:rsidR="00C924CE" w:rsidRPr="00232FB6">
              <w:rPr>
                <w:rFonts w:eastAsia="微軟正黑體" w:cstheme="minorHAnsi"/>
              </w:rPr>
              <w:t>。</w:t>
            </w:r>
          </w:p>
        </w:tc>
      </w:tr>
    </w:tbl>
    <w:p w14:paraId="391F5836" w14:textId="77777777" w:rsidR="005935E3" w:rsidRDefault="0099335A" w:rsidP="005935E3">
      <w:pPr>
        <w:rPr>
          <w:rFonts w:ascii="Times New Roman" w:hAnsi="Times New Roman" w:cs="Times New Roman"/>
          <w:i/>
          <w:color w:val="FF0000"/>
        </w:rPr>
      </w:pPr>
      <w:r>
        <w:rPr>
          <w:rFonts w:ascii="Times New Roman" w:hAnsi="Times New Roman" w:cs="Times New Roman"/>
          <w:i/>
          <w:color w:val="FF0000"/>
        </w:rPr>
        <w:lastRenderedPageBreak/>
        <w:t xml:space="preserve">Scoring = (Total logic elements + total memory bit + 9*embedded multiplier 9-bit element) </w:t>
      </w:r>
      <m:oMath>
        <m:r>
          <w:rPr>
            <w:rFonts w:ascii="Cambria Math" w:hAnsi="Cambria Math" w:cs="Times New Roman"/>
            <w:color w:val="FF0000"/>
          </w:rPr>
          <m:t>×</m:t>
        </m:r>
      </m:oMath>
      <w:r>
        <w:rPr>
          <w:rFonts w:ascii="Times New Roman" w:hAnsi="Times New Roman" w:cs="Times New Roman"/>
          <w:i/>
          <w:color w:val="FF0000"/>
        </w:rPr>
        <w:t xml:space="preserve"> (longest gate-level simulation time in </w:t>
      </w:r>
      <w:r>
        <w:rPr>
          <w:rFonts w:ascii="Times New Roman" w:hAnsi="Times New Roman" w:cs="Times New Roman"/>
          <w:i/>
          <w:color w:val="FF0000"/>
          <w:u w:val="single"/>
        </w:rPr>
        <w:t>ns</w:t>
      </w:r>
      <w:r>
        <w:rPr>
          <w:rFonts w:ascii="Times New Roman" w:hAnsi="Times New Roman" w:cs="Times New Roman"/>
          <w:i/>
          <w:color w:val="FF0000"/>
        </w:rPr>
        <w:t>)</w:t>
      </w:r>
    </w:p>
    <w:p w14:paraId="309A27C2" w14:textId="73D065DD" w:rsidR="00942B38" w:rsidRPr="006D6365" w:rsidRDefault="004C4C51" w:rsidP="006D6365">
      <w:pPr>
        <w:ind w:leftChars="332" w:left="797"/>
        <w:rPr>
          <w:rFonts w:ascii="Times New Roman" w:hAnsi="Times New Roman" w:cs="Times New Roman" w:hint="eastAsia"/>
          <w:i/>
          <w:color w:val="FF0000"/>
        </w:rPr>
      </w:pPr>
      <w:r>
        <w:rPr>
          <w:rFonts w:ascii="Times New Roman" w:hAnsi="Times New Roman" w:cs="Times New Roman" w:hint="eastAsia"/>
          <w:i/>
          <w:color w:val="FF0000"/>
        </w:rPr>
        <w:t>= (286 + 0 + 9 * 0) * 23</w:t>
      </w:r>
      <w:r>
        <w:rPr>
          <w:rFonts w:ascii="Times New Roman" w:hAnsi="Times New Roman" w:cs="Times New Roman"/>
          <w:i/>
          <w:color w:val="FF0000"/>
        </w:rPr>
        <w:t>,</w:t>
      </w:r>
      <w:r>
        <w:rPr>
          <w:rFonts w:ascii="Times New Roman" w:hAnsi="Times New Roman" w:cs="Times New Roman" w:hint="eastAsia"/>
          <w:i/>
          <w:color w:val="FF0000"/>
        </w:rPr>
        <w:t>447.900 = 6</w:t>
      </w:r>
      <w:r>
        <w:rPr>
          <w:rFonts w:ascii="Times New Roman" w:hAnsi="Times New Roman" w:cs="Times New Roman"/>
          <w:i/>
          <w:color w:val="FF0000"/>
        </w:rPr>
        <w:t>,</w:t>
      </w:r>
      <w:r>
        <w:rPr>
          <w:rFonts w:ascii="Times New Roman" w:hAnsi="Times New Roman" w:cs="Times New Roman" w:hint="eastAsia"/>
          <w:i/>
          <w:color w:val="FF0000"/>
        </w:rPr>
        <w:t>706,099</w:t>
      </w:r>
    </w:p>
    <w:sectPr w:rsidR="00942B38" w:rsidRPr="006D6365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74C407B" w14:textId="77777777" w:rsidR="00D92A25" w:rsidRDefault="00D92A25" w:rsidP="00B23855">
      <w:r>
        <w:separator/>
      </w:r>
    </w:p>
  </w:endnote>
  <w:endnote w:type="continuationSeparator" w:id="0">
    <w:p w14:paraId="6D2A526E" w14:textId="77777777" w:rsidR="00D92A25" w:rsidRDefault="00D92A25" w:rsidP="00B238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F1DF35F" w14:textId="77777777" w:rsidR="00D92A25" w:rsidRDefault="00D92A25" w:rsidP="00B23855">
      <w:r>
        <w:separator/>
      </w:r>
    </w:p>
  </w:footnote>
  <w:footnote w:type="continuationSeparator" w:id="0">
    <w:p w14:paraId="35AC42FE" w14:textId="77777777" w:rsidR="00D92A25" w:rsidRDefault="00D92A25" w:rsidP="00B2385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97C3690"/>
    <w:multiLevelType w:val="hybridMultilevel"/>
    <w:tmpl w:val="06B81392"/>
    <w:lvl w:ilvl="0" w:tplc="A11A0234">
      <w:start w:val="1"/>
      <w:numFmt w:val="decimal"/>
      <w:lvlText w:val="(%1)"/>
      <w:lvlJc w:val="left"/>
      <w:pPr>
        <w:ind w:left="360" w:hanging="360"/>
      </w:pPr>
      <w:rPr>
        <w:rFonts w:asciiTheme="minorHAnsi" w:eastAsiaTheme="minorEastAsia" w:hAnsiTheme="minorHAnsi" w:cstheme="minorHAnsi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2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5A3B"/>
    <w:rsid w:val="00020961"/>
    <w:rsid w:val="000252FE"/>
    <w:rsid w:val="00077C88"/>
    <w:rsid w:val="0013190A"/>
    <w:rsid w:val="00154D8F"/>
    <w:rsid w:val="00185A3B"/>
    <w:rsid w:val="001A1469"/>
    <w:rsid w:val="001B5BAD"/>
    <w:rsid w:val="00212E09"/>
    <w:rsid w:val="00232FB6"/>
    <w:rsid w:val="002542D1"/>
    <w:rsid w:val="002674B2"/>
    <w:rsid w:val="002E1627"/>
    <w:rsid w:val="00304AD4"/>
    <w:rsid w:val="00356441"/>
    <w:rsid w:val="00372088"/>
    <w:rsid w:val="00392F37"/>
    <w:rsid w:val="003B3A72"/>
    <w:rsid w:val="00404989"/>
    <w:rsid w:val="00412D7B"/>
    <w:rsid w:val="00422670"/>
    <w:rsid w:val="00465396"/>
    <w:rsid w:val="004C4C51"/>
    <w:rsid w:val="004F023E"/>
    <w:rsid w:val="00533C87"/>
    <w:rsid w:val="00537B32"/>
    <w:rsid w:val="00547D90"/>
    <w:rsid w:val="00552A84"/>
    <w:rsid w:val="00553D3B"/>
    <w:rsid w:val="005935E3"/>
    <w:rsid w:val="005B7F54"/>
    <w:rsid w:val="005F28B9"/>
    <w:rsid w:val="00607F23"/>
    <w:rsid w:val="00694D43"/>
    <w:rsid w:val="006D6365"/>
    <w:rsid w:val="006D72A1"/>
    <w:rsid w:val="007377BE"/>
    <w:rsid w:val="00745A9B"/>
    <w:rsid w:val="007C60A3"/>
    <w:rsid w:val="00817648"/>
    <w:rsid w:val="00892EC0"/>
    <w:rsid w:val="00942B38"/>
    <w:rsid w:val="00976824"/>
    <w:rsid w:val="0099335A"/>
    <w:rsid w:val="009D7D19"/>
    <w:rsid w:val="00A22C35"/>
    <w:rsid w:val="00A3568E"/>
    <w:rsid w:val="00A43F11"/>
    <w:rsid w:val="00AC3829"/>
    <w:rsid w:val="00B23855"/>
    <w:rsid w:val="00B57087"/>
    <w:rsid w:val="00BA3FE8"/>
    <w:rsid w:val="00C924CE"/>
    <w:rsid w:val="00D92A25"/>
    <w:rsid w:val="00DF0323"/>
    <w:rsid w:val="00E003FB"/>
    <w:rsid w:val="00E479CD"/>
    <w:rsid w:val="00F06D77"/>
    <w:rsid w:val="00F55447"/>
    <w:rsid w:val="00FA583F"/>
    <w:rsid w:val="00FF1E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AB637CE"/>
  <w15:chartTrackingRefBased/>
  <w15:docId w15:val="{D01B698E-9FF0-4569-B790-9DD379CC11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9335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99335A"/>
    <w:rPr>
      <w:rFonts w:eastAsia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a5"/>
    <w:uiPriority w:val="99"/>
    <w:unhideWhenUsed/>
    <w:rsid w:val="00B2385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B23855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B2385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B23855"/>
    <w:rPr>
      <w:sz w:val="20"/>
      <w:szCs w:val="20"/>
    </w:rPr>
  </w:style>
  <w:style w:type="character" w:styleId="a8">
    <w:name w:val="Placeholder Text"/>
    <w:basedOn w:val="a0"/>
    <w:uiPriority w:val="99"/>
    <w:semiHidden/>
    <w:rsid w:val="00A43F11"/>
    <w:rPr>
      <w:color w:val="808080"/>
    </w:rPr>
  </w:style>
  <w:style w:type="paragraph" w:styleId="a9">
    <w:name w:val="List Paragraph"/>
    <w:basedOn w:val="a"/>
    <w:uiPriority w:val="34"/>
    <w:qFormat/>
    <w:rsid w:val="00A22C35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1939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1.emf"/><Relationship Id="rId3" Type="http://schemas.openxmlformats.org/officeDocument/2006/relationships/settings" Target="settings.xml"/><Relationship Id="rId21" Type="http://schemas.openxmlformats.org/officeDocument/2006/relationships/package" Target="embeddings/Microsoft_Visio___3.vsdx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package" Target="embeddings/Microsoft_Visio___1.vsdx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0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0</TotalTime>
  <Pages>4</Pages>
  <Words>355</Words>
  <Characters>2026</Characters>
  <Application>Microsoft Office Word</Application>
  <DocSecurity>0</DocSecurity>
  <Lines>16</Lines>
  <Paragraphs>4</Paragraphs>
  <ScaleCrop>false</ScaleCrop>
  <Company/>
  <LinksUpToDate>false</LinksUpToDate>
  <CharactersWithSpaces>23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沈育同</cp:lastModifiedBy>
  <cp:revision>48</cp:revision>
  <dcterms:created xsi:type="dcterms:W3CDTF">2017-11-27T07:53:00Z</dcterms:created>
  <dcterms:modified xsi:type="dcterms:W3CDTF">2017-12-22T18:22:00Z</dcterms:modified>
</cp:coreProperties>
</file>